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426" r:id="rId3"/>
    <p:sldId id="428" r:id="rId4"/>
    <p:sldId id="460" r:id="rId5"/>
    <p:sldId id="461" r:id="rId6"/>
    <p:sldId id="463" r:id="rId7"/>
    <p:sldId id="464" r:id="rId8"/>
    <p:sldId id="260" r:id="rId9"/>
    <p:sldId id="318" r:id="rId10"/>
    <p:sldId id="320" r:id="rId11"/>
    <p:sldId id="481" r:id="rId12"/>
    <p:sldId id="482" r:id="rId13"/>
    <p:sldId id="483" r:id="rId14"/>
    <p:sldId id="484" r:id="rId15"/>
    <p:sldId id="347" r:id="rId16"/>
    <p:sldId id="468" r:id="rId17"/>
  </p:sldIdLst>
  <p:sldSz cx="9144000" cy="5143500" type="screen16x9"/>
  <p:notesSz cx="6858000" cy="9144000"/>
  <p:defaultTextStyle>
    <a:defPPr>
      <a:defRPr lang="zh-CN"/>
    </a:defPPr>
    <a:lvl1pPr algn="l" rtl="0" fontAlgn="base">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B8A8F"/>
    <a:srgbClr val="90C5C7"/>
    <a:srgbClr val="800000"/>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autoAdjust="0"/>
  </p:normalViewPr>
  <p:slideViewPr>
    <p:cSldViewPr snapToGrid="0">
      <p:cViewPr varScale="1">
        <p:scale>
          <a:sx n="141" d="100"/>
          <a:sy n="141" d="100"/>
        </p:scale>
        <p:origin x="-120" y="-198"/>
      </p:cViewPr>
      <p:guideLst>
        <p:guide orient="horz" pos="2240"/>
        <p:guide pos="2880"/>
      </p:guideLst>
    </p:cSldViewPr>
  </p:slideViewPr>
  <p:notesTextViewPr>
    <p:cViewPr>
      <p:scale>
        <a:sx n="1" d="1"/>
        <a:sy n="1" d="1"/>
      </p:scale>
      <p:origin x="0" y="0"/>
    </p:cViewPr>
  </p:notesTextViewPr>
  <p:gridSpacing cx="72005" cy="72005"/>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0" Type="http://schemas.openxmlformats.org/officeDocument/2006/relationships/tableStyles" Target="tableStyles.xml"/><Relationship Id="rId2" Type="http://schemas.openxmlformats.org/officeDocument/2006/relationships/theme" Target="theme/theme1.xml"/><Relationship Id="rId19" Type="http://schemas.openxmlformats.org/officeDocument/2006/relationships/viewProps" Target="viewProps.xml"/><Relationship Id="rId18" Type="http://schemas.openxmlformats.org/officeDocument/2006/relationships/presProps" Target="presProps.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2" y="841921"/>
            <a:ext cx="6858010" cy="1791016"/>
          </a:xfrm>
        </p:spPr>
        <p:txBody>
          <a:bodyPr anchor="b"/>
          <a:lstStyle>
            <a:lvl1pPr algn="ctr">
              <a:defRPr sz="450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43002" y="2702005"/>
            <a:ext cx="6858010" cy="1242041"/>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8035" indent="0" algn="ctr">
              <a:buNone/>
              <a:defRPr sz="1200"/>
            </a:lvl7pPr>
            <a:lvl8pPr marL="2400935" indent="0" algn="ctr">
              <a:buNone/>
              <a:defRPr sz="1200"/>
            </a:lvl8pPr>
            <a:lvl9pPr marL="2743835" indent="0" algn="ctr">
              <a:buNone/>
              <a:defRPr sz="1200"/>
            </a:lvl9pPr>
          </a:lstStyle>
          <a:p>
            <a:r>
              <a:rPr lang="zh-CN" altLang="en-US" noProof="1" smtClean="0"/>
              <a:t>单击此处编辑母版副标题样式</a:t>
            </a:r>
            <a:endParaRPr lang="zh-CN" altLang="en-US" noProof="1"/>
          </a:p>
        </p:txBody>
      </p:sp>
      <p:sp>
        <p:nvSpPr>
          <p:cNvPr id="4" name="日期占位符 3"/>
          <p:cNvSpPr>
            <a:spLocks noGrp="1"/>
          </p:cNvSpPr>
          <p:nvPr>
            <p:ph type="dt" sz="half" idx="10"/>
          </p:nvPr>
        </p:nvSpPr>
        <p:spPr/>
        <p:txBody>
          <a:bodyPr/>
          <a:lstStyle>
            <a:lvl1pPr>
              <a:defRPr/>
            </a:lvl1pPr>
          </a:lstStyle>
          <a:p>
            <a:fld id="{82F288E0-7875-42C4-84C8-98DBBD3BF4D2}"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7335603E-5FEA-4336-B166-85D42118E935}" type="slidenum">
              <a:rPr lang="zh-CN" altLang="en-US"/>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lvl1pPr>
              <a:defRPr/>
            </a:lvl1pPr>
          </a:lstStyle>
          <a:p>
            <a:fld id="{82F288E0-7875-42C4-84C8-98DBBD3BF4D2}"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540D0C94-37DC-43FD-AE38-85FA744AACBA}" type="slidenum">
              <a:rPr lang="zh-CN" altLang="en-US"/>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85" y="273892"/>
            <a:ext cx="1971678" cy="4359648"/>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628651" y="273892"/>
            <a:ext cx="5800734" cy="4359648"/>
          </a:xfrm>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lvl1pPr>
              <a:defRPr/>
            </a:lvl1pPr>
          </a:lstStyle>
          <a:p>
            <a:fld id="{82F288E0-7875-42C4-84C8-98DBBD3BF4D2}"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44E66CCE-9CFD-446E-80B3-B07DF743192B}" type="slidenum">
              <a:rPr lang="zh-CN" altLang="en-US"/>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8651" y="273892"/>
            <a:ext cx="7886712" cy="4359648"/>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3" name="日期占位符 3"/>
          <p:cNvSpPr>
            <a:spLocks noGrp="1"/>
          </p:cNvSpPr>
          <p:nvPr>
            <p:ph type="dt" sz="half" idx="10"/>
          </p:nvPr>
        </p:nvSpPr>
        <p:spPr/>
        <p:txBody>
          <a:bodyPr/>
          <a:lstStyle>
            <a:lvl1pPr>
              <a:defRPr/>
            </a:lvl1pPr>
          </a:lstStyle>
          <a:p>
            <a:fld id="{82F288E0-7875-42C4-84C8-98DBBD3BF4D2}" type="datetimeFigureOut">
              <a:rPr lang="zh-CN" altLang="en-US"/>
            </a:fld>
            <a:endParaRPr lang="zh-CN" altLang="en-US"/>
          </a:p>
        </p:txBody>
      </p:sp>
      <p:sp>
        <p:nvSpPr>
          <p:cNvPr id="4" name="页脚占位符 4"/>
          <p:cNvSpPr>
            <a:spLocks noGrp="1"/>
          </p:cNvSpPr>
          <p:nvPr>
            <p:ph type="ftr" sz="quarter" idx="11"/>
          </p:nvPr>
        </p:nvSpPr>
        <p:spPr/>
        <p:txBody>
          <a:bodyPr/>
          <a:lstStyle>
            <a:lvl1pPr>
              <a:defRPr/>
            </a:lvl1pPr>
          </a:lstStyle>
          <a:p>
            <a:endParaRPr lang="zh-CN" altLang="en-US"/>
          </a:p>
        </p:txBody>
      </p:sp>
      <p:sp>
        <p:nvSpPr>
          <p:cNvPr id="5" name="灯片编号占位符 5"/>
          <p:cNvSpPr>
            <a:spLocks noGrp="1"/>
          </p:cNvSpPr>
          <p:nvPr>
            <p:ph type="sldNum" sz="quarter" idx="12"/>
          </p:nvPr>
        </p:nvSpPr>
        <p:spPr/>
        <p:txBody>
          <a:bodyPr/>
          <a:lstStyle>
            <a:lvl1pPr>
              <a:defRPr/>
            </a:lvl1pPr>
          </a:lstStyle>
          <a:p>
            <a:fld id="{C32C53B0-F3C8-4BE5-8613-E4A8DA6BC222}" type="slidenum">
              <a:rPr lang="zh-CN" altLang="en-US"/>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lvl1pPr>
              <a:defRPr/>
            </a:lvl1pPr>
          </a:lstStyle>
          <a:p>
            <a:fld id="{82F288E0-7875-42C4-84C8-98DBBD3BF4D2}"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A6DBE723-29B9-450A-BE1D-FBB4469F3DE8}" type="slidenum">
              <a:rPr lang="zh-CN" altLang="en-US"/>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530"/>
            <a:ext cx="7886712" cy="2139930"/>
          </a:xfrm>
        </p:spPr>
        <p:txBody>
          <a:bodyPr anchor="b"/>
          <a:lstStyle>
            <a:lvl1pPr>
              <a:defRPr sz="45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3442705"/>
            <a:ext cx="7886712" cy="1125339"/>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8035" indent="0">
              <a:buNone/>
              <a:defRPr sz="1200">
                <a:solidFill>
                  <a:schemeClr val="tx1">
                    <a:tint val="75000"/>
                  </a:schemeClr>
                </a:solidFill>
              </a:defRPr>
            </a:lvl7pPr>
            <a:lvl8pPr marL="2400935" indent="0">
              <a:buNone/>
              <a:defRPr sz="1200">
                <a:solidFill>
                  <a:schemeClr val="tx1">
                    <a:tint val="75000"/>
                  </a:schemeClr>
                </a:solidFill>
              </a:defRPr>
            </a:lvl8pPr>
            <a:lvl9pPr marL="2743835" indent="0">
              <a:buNone/>
              <a:defRPr sz="1200">
                <a:solidFill>
                  <a:schemeClr val="tx1">
                    <a:tint val="75000"/>
                  </a:schemeClr>
                </a:solidFill>
              </a:defRPr>
            </a:lvl9pPr>
          </a:lstStyle>
          <a:p>
            <a:pPr lvl="0"/>
            <a:r>
              <a:rPr lang="zh-CN" altLang="en-US" noProof="1" smtClean="0"/>
              <a:t>单击此处编辑母版文本样式</a:t>
            </a:r>
            <a:endParaRPr lang="zh-CN" altLang="en-US" noProof="1" smtClean="0"/>
          </a:p>
        </p:txBody>
      </p:sp>
      <p:sp>
        <p:nvSpPr>
          <p:cNvPr id="4" name="日期占位符 3"/>
          <p:cNvSpPr>
            <a:spLocks noGrp="1"/>
          </p:cNvSpPr>
          <p:nvPr>
            <p:ph type="dt" sz="half" idx="10"/>
          </p:nvPr>
        </p:nvSpPr>
        <p:spPr/>
        <p:txBody>
          <a:bodyPr/>
          <a:lstStyle>
            <a:lvl1pPr>
              <a:defRPr/>
            </a:lvl1pPr>
          </a:lstStyle>
          <a:p>
            <a:fld id="{82F288E0-7875-42C4-84C8-98DBBD3BF4D2}"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9E598EC8-BE2A-493D-8E77-E9FC97A57512}" type="slidenum">
              <a:rPr lang="zh-CN" altLang="en-US"/>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628651" y="1369460"/>
            <a:ext cx="3886206" cy="3264080"/>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629157" y="1369460"/>
            <a:ext cx="3886206" cy="3264080"/>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日期占位符 3"/>
          <p:cNvSpPr>
            <a:spLocks noGrp="1"/>
          </p:cNvSpPr>
          <p:nvPr>
            <p:ph type="dt" sz="half" idx="10"/>
          </p:nvPr>
        </p:nvSpPr>
        <p:spPr/>
        <p:txBody>
          <a:bodyPr/>
          <a:lstStyle>
            <a:lvl1pPr>
              <a:defRPr/>
            </a:lvl1pPr>
          </a:lstStyle>
          <a:p>
            <a:fld id="{82F288E0-7875-42C4-84C8-98DBBD3BF4D2}"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endParaRPr lang="zh-CN" altLang="en-US"/>
          </a:p>
        </p:txBody>
      </p:sp>
      <p:sp>
        <p:nvSpPr>
          <p:cNvPr id="7" name="灯片编号占位符 5"/>
          <p:cNvSpPr>
            <a:spLocks noGrp="1"/>
          </p:cNvSpPr>
          <p:nvPr>
            <p:ph type="sldNum" sz="quarter" idx="12"/>
          </p:nvPr>
        </p:nvSpPr>
        <p:spPr/>
        <p:txBody>
          <a:bodyPr/>
          <a:lstStyle>
            <a:lvl1pPr>
              <a:defRPr/>
            </a:lvl1pPr>
          </a:lstStyle>
          <a:p>
            <a:fld id="{47FF0B58-901E-40BA-81FC-3ECC8554750B}" type="slidenum">
              <a:rPr lang="zh-CN" altLang="en-US"/>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2" y="273892"/>
            <a:ext cx="7886712" cy="994348"/>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9842" y="1261095"/>
            <a:ext cx="3868346" cy="618043"/>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8035" indent="0">
              <a:buNone/>
              <a:defRPr sz="1200" b="1"/>
            </a:lvl7pPr>
            <a:lvl8pPr marL="2400935" indent="0">
              <a:buNone/>
              <a:defRPr sz="1200" b="1"/>
            </a:lvl8pPr>
            <a:lvl9pPr marL="2743835" indent="0">
              <a:buNone/>
              <a:defRPr sz="1200" b="1"/>
            </a:lvl9pPr>
          </a:lstStyle>
          <a:p>
            <a:pPr lvl="0"/>
            <a:r>
              <a:rPr lang="zh-CN" altLang="en-US" noProof="1" smtClean="0"/>
              <a:t>单击此处编辑母版文本样式</a:t>
            </a:r>
            <a:endParaRPr lang="zh-CN" altLang="en-US" noProof="1" smtClean="0"/>
          </a:p>
        </p:txBody>
      </p:sp>
      <p:sp>
        <p:nvSpPr>
          <p:cNvPr id="4" name="内容占位符 3"/>
          <p:cNvSpPr>
            <a:spLocks noGrp="1"/>
          </p:cNvSpPr>
          <p:nvPr>
            <p:ph sz="half" idx="2"/>
          </p:nvPr>
        </p:nvSpPr>
        <p:spPr>
          <a:xfrm>
            <a:off x="629842" y="1879138"/>
            <a:ext cx="3868346" cy="2763929"/>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29157" y="1261095"/>
            <a:ext cx="3887397" cy="618043"/>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8035" indent="0">
              <a:buNone/>
              <a:defRPr sz="1200" b="1"/>
            </a:lvl7pPr>
            <a:lvl8pPr marL="2400935" indent="0">
              <a:buNone/>
              <a:defRPr sz="1200" b="1"/>
            </a:lvl8pPr>
            <a:lvl9pPr marL="2743835" indent="0">
              <a:buNone/>
              <a:defRPr sz="1200" b="1"/>
            </a:lvl9pPr>
          </a:lstStyle>
          <a:p>
            <a:pPr lvl="0"/>
            <a:r>
              <a:rPr lang="zh-CN" altLang="en-US" noProof="1" smtClean="0"/>
              <a:t>单击此处编辑母版文本样式</a:t>
            </a:r>
            <a:endParaRPr lang="zh-CN" altLang="en-US" noProof="1" smtClean="0"/>
          </a:p>
        </p:txBody>
      </p:sp>
      <p:sp>
        <p:nvSpPr>
          <p:cNvPr id="6" name="内容占位符 5"/>
          <p:cNvSpPr>
            <a:spLocks noGrp="1"/>
          </p:cNvSpPr>
          <p:nvPr>
            <p:ph sz="quarter" idx="4"/>
          </p:nvPr>
        </p:nvSpPr>
        <p:spPr>
          <a:xfrm>
            <a:off x="4629157" y="1879138"/>
            <a:ext cx="3887397" cy="2763929"/>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3"/>
          <p:cNvSpPr>
            <a:spLocks noGrp="1"/>
          </p:cNvSpPr>
          <p:nvPr>
            <p:ph type="dt" sz="half" idx="10"/>
          </p:nvPr>
        </p:nvSpPr>
        <p:spPr/>
        <p:txBody>
          <a:bodyPr/>
          <a:lstStyle>
            <a:lvl1pPr>
              <a:defRPr/>
            </a:lvl1pPr>
          </a:lstStyle>
          <a:p>
            <a:fld id="{82F288E0-7875-42C4-84C8-98DBBD3BF4D2}" type="datetimeFigureOut">
              <a:rPr lang="zh-CN" altLang="en-US"/>
            </a:fld>
            <a:endParaRPr lang="zh-CN" altLang="en-US"/>
          </a:p>
        </p:txBody>
      </p:sp>
      <p:sp>
        <p:nvSpPr>
          <p:cNvPr id="8" name="页脚占位符 4"/>
          <p:cNvSpPr>
            <a:spLocks noGrp="1"/>
          </p:cNvSpPr>
          <p:nvPr>
            <p:ph type="ftr" sz="quarter" idx="11"/>
          </p:nvPr>
        </p:nvSpPr>
        <p:spPr/>
        <p:txBody>
          <a:bodyPr/>
          <a:lstStyle>
            <a:lvl1pPr>
              <a:defRPr/>
            </a:lvl1pPr>
          </a:lstStyle>
          <a:p>
            <a:endParaRPr lang="zh-CN" altLang="en-US"/>
          </a:p>
        </p:txBody>
      </p:sp>
      <p:sp>
        <p:nvSpPr>
          <p:cNvPr id="9" name="灯片编号占位符 5"/>
          <p:cNvSpPr>
            <a:spLocks noGrp="1"/>
          </p:cNvSpPr>
          <p:nvPr>
            <p:ph type="sldNum" sz="quarter" idx="12"/>
          </p:nvPr>
        </p:nvSpPr>
        <p:spPr/>
        <p:txBody>
          <a:bodyPr/>
          <a:lstStyle>
            <a:lvl1pPr>
              <a:defRPr/>
            </a:lvl1pPr>
          </a:lstStyle>
          <a:p>
            <a:fld id="{D44D88B4-53C2-436F-AF68-E4E114A4E36A}" type="slidenum">
              <a:rPr lang="zh-CN" altLang="en-US"/>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3"/>
          <p:cNvSpPr>
            <a:spLocks noGrp="1"/>
          </p:cNvSpPr>
          <p:nvPr>
            <p:ph type="dt" sz="half" idx="10"/>
          </p:nvPr>
        </p:nvSpPr>
        <p:spPr/>
        <p:txBody>
          <a:bodyPr/>
          <a:lstStyle>
            <a:lvl1pPr>
              <a:defRPr/>
            </a:lvl1pPr>
          </a:lstStyle>
          <a:p>
            <a:fld id="{82F288E0-7875-42C4-84C8-98DBBD3BF4D2}" type="datetimeFigureOut">
              <a:rPr lang="zh-CN" altLang="en-US"/>
            </a:fld>
            <a:endParaRPr lang="zh-CN" altLang="en-US"/>
          </a:p>
        </p:txBody>
      </p:sp>
      <p:sp>
        <p:nvSpPr>
          <p:cNvPr id="4" name="页脚占位符 4"/>
          <p:cNvSpPr>
            <a:spLocks noGrp="1"/>
          </p:cNvSpPr>
          <p:nvPr>
            <p:ph type="ftr" sz="quarter" idx="11"/>
          </p:nvPr>
        </p:nvSpPr>
        <p:spPr/>
        <p:txBody>
          <a:bodyPr/>
          <a:lstStyle>
            <a:lvl1pPr>
              <a:defRPr/>
            </a:lvl1pPr>
          </a:lstStyle>
          <a:p>
            <a:endParaRPr lang="zh-CN" altLang="en-US"/>
          </a:p>
        </p:txBody>
      </p:sp>
      <p:sp>
        <p:nvSpPr>
          <p:cNvPr id="5" name="灯片编号占位符 5"/>
          <p:cNvSpPr>
            <a:spLocks noGrp="1"/>
          </p:cNvSpPr>
          <p:nvPr>
            <p:ph type="sldNum" sz="quarter" idx="12"/>
          </p:nvPr>
        </p:nvSpPr>
        <p:spPr/>
        <p:txBody>
          <a:bodyPr/>
          <a:lstStyle>
            <a:lvl1pPr>
              <a:defRPr/>
            </a:lvl1pPr>
          </a:lstStyle>
          <a:p>
            <a:fld id="{6B2BC30A-D85D-4226-968F-40C317CAD4D8}" type="slidenum">
              <a:rPr lang="zh-CN" altLang="en-US"/>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fld id="{82F288E0-7875-42C4-84C8-98DBBD3BF4D2}" type="datetimeFigureOut">
              <a:rPr lang="zh-CN" altLang="en-US"/>
            </a:fld>
            <a:endParaRPr lang="zh-CN" altLang="en-US"/>
          </a:p>
        </p:txBody>
      </p:sp>
      <p:sp>
        <p:nvSpPr>
          <p:cNvPr id="3" name="页脚占位符 4"/>
          <p:cNvSpPr>
            <a:spLocks noGrp="1"/>
          </p:cNvSpPr>
          <p:nvPr>
            <p:ph type="ftr" sz="quarter" idx="11"/>
          </p:nvPr>
        </p:nvSpPr>
        <p:spPr/>
        <p:txBody>
          <a:bodyPr/>
          <a:lstStyle>
            <a:lvl1pPr>
              <a:defRPr/>
            </a:lvl1pPr>
          </a:lstStyle>
          <a:p>
            <a:endParaRPr lang="zh-CN" altLang="en-US"/>
          </a:p>
        </p:txBody>
      </p:sp>
      <p:sp>
        <p:nvSpPr>
          <p:cNvPr id="4" name="灯片编号占位符 5"/>
          <p:cNvSpPr>
            <a:spLocks noGrp="1"/>
          </p:cNvSpPr>
          <p:nvPr>
            <p:ph type="sldNum" sz="quarter" idx="12"/>
          </p:nvPr>
        </p:nvSpPr>
        <p:spPr/>
        <p:txBody>
          <a:bodyPr/>
          <a:lstStyle>
            <a:lvl1pPr>
              <a:defRPr/>
            </a:lvl1pPr>
          </a:lstStyle>
          <a:p>
            <a:fld id="{DD6A7337-79ED-4575-9143-AAC83E46A205}" type="slidenum">
              <a:rPr lang="zh-CN" altLang="en-US"/>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2" y="342961"/>
            <a:ext cx="2949182" cy="1200362"/>
          </a:xfrm>
        </p:spPr>
        <p:txBody>
          <a:bodyPr anchor="b"/>
          <a:lstStyle>
            <a:lvl1pPr>
              <a:defRPr sz="24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397" y="740699"/>
            <a:ext cx="4629157" cy="3655864"/>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29842" y="1543322"/>
            <a:ext cx="2949182" cy="2859196"/>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8035" indent="0">
              <a:buNone/>
              <a:defRPr sz="750"/>
            </a:lvl7pPr>
            <a:lvl8pPr marL="2400935" indent="0">
              <a:buNone/>
              <a:defRPr sz="750"/>
            </a:lvl8pPr>
            <a:lvl9pPr marL="2743835" indent="0">
              <a:buNone/>
              <a:defRPr sz="750"/>
            </a:lvl9pPr>
          </a:lstStyle>
          <a:p>
            <a:pPr lvl="0"/>
            <a:r>
              <a:rPr lang="zh-CN" altLang="en-US" noProof="1" smtClean="0"/>
              <a:t>单击此处编辑母版文本样式</a:t>
            </a:r>
            <a:endParaRPr lang="zh-CN" altLang="en-US" noProof="1" smtClean="0"/>
          </a:p>
        </p:txBody>
      </p:sp>
      <p:sp>
        <p:nvSpPr>
          <p:cNvPr id="5" name="日期占位符 3"/>
          <p:cNvSpPr>
            <a:spLocks noGrp="1"/>
          </p:cNvSpPr>
          <p:nvPr>
            <p:ph type="dt" sz="half" idx="10"/>
          </p:nvPr>
        </p:nvSpPr>
        <p:spPr/>
        <p:txBody>
          <a:bodyPr/>
          <a:lstStyle>
            <a:lvl1pPr>
              <a:defRPr/>
            </a:lvl1pPr>
          </a:lstStyle>
          <a:p>
            <a:fld id="{82F288E0-7875-42C4-84C8-98DBBD3BF4D2}"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endParaRPr lang="zh-CN" altLang="en-US"/>
          </a:p>
        </p:txBody>
      </p:sp>
      <p:sp>
        <p:nvSpPr>
          <p:cNvPr id="7" name="灯片编号占位符 5"/>
          <p:cNvSpPr>
            <a:spLocks noGrp="1"/>
          </p:cNvSpPr>
          <p:nvPr>
            <p:ph type="sldNum" sz="quarter" idx="12"/>
          </p:nvPr>
        </p:nvSpPr>
        <p:spPr/>
        <p:txBody>
          <a:bodyPr/>
          <a:lstStyle>
            <a:lvl1pPr>
              <a:defRPr/>
            </a:lvl1pPr>
          </a:lstStyle>
          <a:p>
            <a:fld id="{28C4FCAD-47C1-42CA-BD40-C600736D4674}" type="slidenum">
              <a:rPr lang="zh-CN" altLang="en-US"/>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2" y="342961"/>
            <a:ext cx="2949182" cy="1200362"/>
          </a:xfrm>
        </p:spPr>
        <p:txBody>
          <a:bodyPr anchor="b"/>
          <a:lstStyle>
            <a:lvl1pPr>
              <a:defRPr sz="24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87397" y="740699"/>
            <a:ext cx="4629157" cy="3655864"/>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8035" indent="0">
              <a:buNone/>
              <a:defRPr sz="1500"/>
            </a:lvl7pPr>
            <a:lvl8pPr marL="2400935" indent="0">
              <a:buNone/>
              <a:defRPr sz="1500"/>
            </a:lvl8pPr>
            <a:lvl9pPr marL="2743835" indent="0">
              <a:buNone/>
              <a:defRPr sz="1500"/>
            </a:lvl9pPr>
          </a:lstStyle>
          <a:p>
            <a:endParaRPr lang="zh-CN" altLang="en-US" noProof="1"/>
          </a:p>
        </p:txBody>
      </p:sp>
      <p:sp>
        <p:nvSpPr>
          <p:cNvPr id="4" name="文本占位符 3"/>
          <p:cNvSpPr>
            <a:spLocks noGrp="1"/>
          </p:cNvSpPr>
          <p:nvPr>
            <p:ph type="body" sz="half" idx="2"/>
          </p:nvPr>
        </p:nvSpPr>
        <p:spPr>
          <a:xfrm>
            <a:off x="629842" y="1543322"/>
            <a:ext cx="2949182" cy="2859196"/>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8035" indent="0">
              <a:buNone/>
              <a:defRPr sz="750"/>
            </a:lvl7pPr>
            <a:lvl8pPr marL="2400935" indent="0">
              <a:buNone/>
              <a:defRPr sz="750"/>
            </a:lvl8pPr>
            <a:lvl9pPr marL="2743835" indent="0">
              <a:buNone/>
              <a:defRPr sz="750"/>
            </a:lvl9pPr>
          </a:lstStyle>
          <a:p>
            <a:pPr lvl="0"/>
            <a:r>
              <a:rPr lang="zh-CN" altLang="en-US" noProof="1" smtClean="0"/>
              <a:t>单击此处编辑母版文本样式</a:t>
            </a:r>
            <a:endParaRPr lang="zh-CN" altLang="en-US" noProof="1" smtClean="0"/>
          </a:p>
        </p:txBody>
      </p:sp>
      <p:sp>
        <p:nvSpPr>
          <p:cNvPr id="5" name="日期占位符 3"/>
          <p:cNvSpPr>
            <a:spLocks noGrp="1"/>
          </p:cNvSpPr>
          <p:nvPr>
            <p:ph type="dt" sz="half" idx="10"/>
          </p:nvPr>
        </p:nvSpPr>
        <p:spPr/>
        <p:txBody>
          <a:bodyPr/>
          <a:lstStyle>
            <a:lvl1pPr>
              <a:defRPr/>
            </a:lvl1pPr>
          </a:lstStyle>
          <a:p>
            <a:fld id="{82F288E0-7875-42C4-84C8-98DBBD3BF4D2}"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endParaRPr lang="zh-CN" altLang="en-US"/>
          </a:p>
        </p:txBody>
      </p:sp>
      <p:sp>
        <p:nvSpPr>
          <p:cNvPr id="7" name="灯片编号占位符 5"/>
          <p:cNvSpPr>
            <a:spLocks noGrp="1"/>
          </p:cNvSpPr>
          <p:nvPr>
            <p:ph type="sldNum" sz="quarter" idx="12"/>
          </p:nvPr>
        </p:nvSpPr>
        <p:spPr/>
        <p:txBody>
          <a:bodyPr/>
          <a:lstStyle>
            <a:lvl1pPr>
              <a:defRPr/>
            </a:lvl1pPr>
          </a:lstStyle>
          <a:p>
            <a:fld id="{FDE50A03-C3A2-46A9-98BF-2D9D8E8742FC}" type="slidenum">
              <a:rPr lang="zh-CN" altLang="en-US"/>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3"/>
          <a:srcRect/>
          <a:stretch>
            <a:fillRect t="-39000" b="-15000"/>
          </a:stretch>
        </a:blip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628650" y="274638"/>
            <a:ext cx="7886700"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3" name="文本占位符 2"/>
          <p:cNvSpPr>
            <a:spLocks noGrp="1"/>
          </p:cNvSpPr>
          <p:nvPr>
            <p:ph type="body" idx="1"/>
          </p:nvPr>
        </p:nvSpPr>
        <p:spPr>
          <a:xfrm>
            <a:off x="628650" y="1370013"/>
            <a:ext cx="7886700" cy="3263900"/>
          </a:xfrm>
          <a:prstGeom prst="rect">
            <a:avLst/>
          </a:prstGeom>
        </p:spPr>
        <p:txBody>
          <a:bodyPr vert="horz" lIns="91440" tIns="45720" rIns="91440" bIns="45720" rtlCol="0">
            <a:normAutofit/>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2"/>
          </p:nvPr>
        </p:nvSpPr>
        <p:spPr>
          <a:xfrm>
            <a:off x="628650" y="4768850"/>
            <a:ext cx="2057400" cy="273050"/>
          </a:xfrm>
          <a:prstGeom prst="rect">
            <a:avLst/>
          </a:prstGeom>
        </p:spPr>
        <p:txBody>
          <a:bodyPr vert="horz" lIns="91440" tIns="45720" rIns="91440" bIns="45720" rtlCol="0" anchor="ctr"/>
          <a:lstStyle>
            <a:lvl1pPr algn="l" fontAlgn="auto">
              <a:defRPr sz="900" noProof="1" smtClean="0">
                <a:solidFill>
                  <a:schemeClr val="tx1">
                    <a:tint val="75000"/>
                  </a:schemeClr>
                </a:solidFill>
                <a:latin typeface="+mn-lt"/>
                <a:ea typeface="+mn-ea"/>
              </a:defRPr>
            </a:lvl1pPr>
          </a:lstStyle>
          <a:p>
            <a:fld id="{82F288E0-7875-42C4-84C8-98DBBD3BF4D2}" type="datetimeFigureOut">
              <a:rPr lang="zh-CN" altLang="en-US"/>
            </a:fld>
            <a:endParaRPr lang="zh-CN" altLang="en-US"/>
          </a:p>
        </p:txBody>
      </p:sp>
      <p:sp>
        <p:nvSpPr>
          <p:cNvPr id="5" name="页脚占位符 4"/>
          <p:cNvSpPr>
            <a:spLocks noGrp="1"/>
          </p:cNvSpPr>
          <p:nvPr>
            <p:ph type="ftr" sz="quarter" idx="3"/>
          </p:nvPr>
        </p:nvSpPr>
        <p:spPr>
          <a:xfrm>
            <a:off x="3028950" y="4768850"/>
            <a:ext cx="3086100" cy="273050"/>
          </a:xfrm>
          <a:prstGeom prst="rect">
            <a:avLst/>
          </a:prstGeom>
        </p:spPr>
        <p:txBody>
          <a:bodyPr vert="horz" lIns="91440" tIns="45720" rIns="91440" bIns="45720" rtlCol="0" anchor="ctr"/>
          <a:lstStyle>
            <a:lvl1pPr algn="ctr" fontAlgn="auto">
              <a:defRPr sz="900" noProof="1">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4768850"/>
            <a:ext cx="2057400" cy="273050"/>
          </a:xfrm>
          <a:prstGeom prst="rect">
            <a:avLst/>
          </a:prstGeom>
        </p:spPr>
        <p:txBody>
          <a:bodyPr vert="horz" wrap="square" lIns="91440" tIns="45720" rIns="91440" bIns="45720" numCol="1" anchor="ctr" anchorCtr="0" compatLnSpc="1"/>
          <a:lstStyle>
            <a:lvl1pPr algn="r">
              <a:defRPr sz="900">
                <a:solidFill>
                  <a:srgbClr val="898989"/>
                </a:solidFill>
              </a:defRPr>
            </a:lvl1pPr>
          </a:lstStyle>
          <a:p>
            <a:fld id="{A65D10A6-27C5-4E0C-A540-81D7376D29F9}"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685800" rtl="0" fontAlgn="base">
        <a:lnSpc>
          <a:spcPct val="90000"/>
        </a:lnSpc>
        <a:spcBef>
          <a:spcPct val="0"/>
        </a:spcBef>
        <a:spcAft>
          <a:spcPct val="0"/>
        </a:spcAft>
        <a:defRPr sz="3300" kern="1200">
          <a:solidFill>
            <a:schemeClr val="tx1"/>
          </a:solidFill>
          <a:latin typeface="+mj-lt"/>
          <a:ea typeface="+mj-ea"/>
          <a:cs typeface="+mj-cs"/>
        </a:defRPr>
      </a:lvl1pPr>
      <a:lvl2pPr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2pPr>
      <a:lvl3pPr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3pPr>
      <a:lvl4pPr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4pPr>
      <a:lvl5pPr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9pPr>
    </p:titleStyle>
    <p:bodyStyle>
      <a:lvl1pPr marL="171450" indent="-171450" algn="l" defTabSz="685800" rtl="0" fontAlgn="base">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fontAlgn="base">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fontAlgn="base">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fontAlgn="base">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fontAlgn="base">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12.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7.xml"/><Relationship Id="rId3" Type="http://schemas.openxmlformats.org/officeDocument/2006/relationships/image" Target="../media/image9.emf"/><Relationship Id="rId2" Type="http://schemas.openxmlformats.org/officeDocument/2006/relationships/oleObject" Target="../embeddings/oleObject1.bin"/><Relationship Id="rId1" Type="http://schemas.openxmlformats.org/officeDocument/2006/relationships/image" Target="../media/image8.png"/></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0.emf"/><Relationship Id="rId1"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jpe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jpe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049" name="图片 2" descr="0401211R738"/>
          <p:cNvPicPr>
            <a:picLocks noChangeAspect="1" noChangeArrowheads="1"/>
          </p:cNvPicPr>
          <p:nvPr/>
        </p:nvPicPr>
        <p:blipFill>
          <a:blip r:embed="rId1">
            <a:extLst>
              <a:ext uri="{28A0092B-C50C-407E-A947-70E740481C1C}">
                <a14:useLocalDpi xmlns:a14="http://schemas.microsoft.com/office/drawing/2010/main" val="0"/>
              </a:ext>
            </a:extLst>
          </a:blip>
          <a:srcRect l="45836"/>
          <a:stretch>
            <a:fillRect/>
          </a:stretch>
        </p:blipFill>
        <p:spPr bwMode="auto">
          <a:xfrm>
            <a:off x="-15875" y="1454150"/>
            <a:ext cx="5446713" cy="378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 name="图片 3" descr="0401211R738"/>
          <p:cNvPicPr>
            <a:picLocks noChangeAspect="1" noChangeArrowheads="1"/>
          </p:cNvPicPr>
          <p:nvPr/>
        </p:nvPicPr>
        <p:blipFill>
          <a:blip r:embed="rId1">
            <a:extLst>
              <a:ext uri="{28A0092B-C50C-407E-A947-70E740481C1C}">
                <a14:useLocalDpi xmlns:a14="http://schemas.microsoft.com/office/drawing/2010/main" val="0"/>
              </a:ext>
            </a:extLst>
          </a:blip>
          <a:srcRect l="3976" r="54359"/>
          <a:stretch>
            <a:fillRect/>
          </a:stretch>
        </p:blipFill>
        <p:spPr bwMode="auto">
          <a:xfrm>
            <a:off x="4949825" y="1447800"/>
            <a:ext cx="4189413" cy="378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9"/>
          <p:cNvSpPr txBox="1"/>
          <p:nvPr/>
        </p:nvSpPr>
        <p:spPr>
          <a:xfrm>
            <a:off x="623888" y="1470025"/>
            <a:ext cx="7896225" cy="706755"/>
          </a:xfrm>
          <a:prstGeom prst="rect">
            <a:avLst/>
          </a:prstGeom>
          <a:noFill/>
        </p:spPr>
        <p:txBody>
          <a:bodyPr>
            <a:spAutoFit/>
          </a:bodyPr>
          <a:lstStyle/>
          <a:p>
            <a:pPr algn="ctr"/>
            <a:r>
              <a:rPr lang="zh-CN" altLang="en-US" sz="4000" noProof="1">
                <a:effectLst>
                  <a:outerShdw blurRad="38100" dist="19050" dir="2700000" algn="tl" rotWithShape="0">
                    <a:schemeClr val="dk1">
                      <a:alpha val="40000"/>
                    </a:schemeClr>
                  </a:outerShdw>
                </a:effectLst>
                <a:latin typeface="黑体" panose="02010609060101010101" charset="-122"/>
                <a:ea typeface="黑体" panose="02010609060101010101" charset="-122"/>
              </a:rPr>
              <a:t>基于</a:t>
            </a:r>
            <a:r>
              <a:rPr lang="en-US" altLang="zh-CN" sz="4000" noProof="1">
                <a:effectLst>
                  <a:outerShdw blurRad="38100" dist="19050" dir="2700000" algn="tl" rotWithShape="0">
                    <a:schemeClr val="dk1">
                      <a:alpha val="40000"/>
                    </a:schemeClr>
                  </a:outerShdw>
                </a:effectLst>
                <a:latin typeface="黑体" panose="02010609060101010101" charset="-122"/>
                <a:ea typeface="黑体" panose="02010609060101010101" charset="-122"/>
              </a:rPr>
              <a:t>web</a:t>
            </a:r>
            <a:r>
              <a:rPr lang="zh-CN" altLang="en-US" sz="4000" noProof="1">
                <a:effectLst>
                  <a:outerShdw blurRad="38100" dist="19050" dir="2700000" algn="tl" rotWithShape="0">
                    <a:schemeClr val="dk1">
                      <a:alpha val="40000"/>
                    </a:schemeClr>
                  </a:outerShdw>
                </a:effectLst>
                <a:latin typeface="黑体" panose="02010609060101010101" charset="-122"/>
                <a:ea typeface="黑体" panose="02010609060101010101" charset="-122"/>
              </a:rPr>
              <a:t>选课系统</a:t>
            </a:r>
            <a:r>
              <a:rPr lang="zh-CN" altLang="en-US" sz="4000" noProof="1">
                <a:effectLst>
                  <a:outerShdw blurRad="38100" dist="19050" dir="2700000" algn="tl" rotWithShape="0">
                    <a:schemeClr val="dk1">
                      <a:alpha val="40000"/>
                    </a:schemeClr>
                  </a:outerShdw>
                </a:effectLst>
                <a:latin typeface="黑体" panose="02010609060101010101" charset="-122"/>
                <a:ea typeface="黑体" panose="02010609060101010101" charset="-122"/>
              </a:rPr>
              <a:t>答辩</a:t>
            </a:r>
            <a:endParaRPr lang="zh-CN" altLang="en-US" sz="4000" noProof="1">
              <a:effectLst>
                <a:outerShdw blurRad="38100" dist="19050" dir="2700000" algn="tl" rotWithShape="0">
                  <a:schemeClr val="dk1">
                    <a:alpha val="40000"/>
                  </a:schemeClr>
                </a:outerShdw>
              </a:effectLst>
              <a:latin typeface="黑体" panose="02010609060101010101" charset="-122"/>
              <a:ea typeface="黑体" panose="02010609060101010101" charset="-122"/>
            </a:endParaRPr>
          </a:p>
        </p:txBody>
      </p:sp>
      <p:sp>
        <p:nvSpPr>
          <p:cNvPr id="11" name="文本框 10"/>
          <p:cNvSpPr txBox="1"/>
          <p:nvPr/>
        </p:nvSpPr>
        <p:spPr>
          <a:xfrm>
            <a:off x="1945005" y="2550795"/>
            <a:ext cx="6167755" cy="368300"/>
          </a:xfrm>
          <a:prstGeom prst="rect">
            <a:avLst/>
          </a:prstGeom>
          <a:noFill/>
          <a:effectLst>
            <a:outerShdw blurRad="50800" dist="38100" dir="5400000" algn="t" rotWithShape="0">
              <a:schemeClr val="bg1">
                <a:alpha val="40000"/>
              </a:schemeClr>
            </a:outerShdw>
          </a:effectLst>
        </p:spPr>
        <p:txBody>
          <a:bodyPr wrap="square">
            <a:spAutoFit/>
            <a:scene3d>
              <a:camera prst="orthographicFront"/>
              <a:lightRig rig="threePt" dir="t"/>
            </a:scene3d>
          </a:bodyPr>
          <a:lstStyle/>
          <a:p>
            <a:pPr algn="ctr"/>
            <a:r>
              <a:rPr lang="zh-CN" altLang="en-US" noProof="1">
                <a:latin typeface="微软雅黑" panose="020B0503020204020204" charset="-122"/>
                <a:ea typeface="微软雅黑" panose="020B0503020204020204" charset="-122"/>
              </a:rPr>
              <a:t>报告人：张世鹏 韩黎明 马鹤 金娜        指导老师：王晖</a:t>
            </a:r>
            <a:endParaRPr lang="en-US" noProof="1">
              <a:latin typeface="微软雅黑" panose="020B0503020204020204" charset="-122"/>
              <a:ea typeface="微软雅黑" panose="020B0503020204020204"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文本框 12"/>
          <p:cNvSpPr txBox="1"/>
          <p:nvPr/>
        </p:nvSpPr>
        <p:spPr>
          <a:xfrm>
            <a:off x="594043" y="114300"/>
            <a:ext cx="1509712" cy="385763"/>
          </a:xfrm>
          <a:prstGeom prst="rect">
            <a:avLst/>
          </a:prstGeom>
          <a:noFill/>
          <a:ln w="9525">
            <a:noFill/>
            <a:miter/>
          </a:ln>
        </p:spPr>
        <p:txBody>
          <a:bodyPr>
            <a:spAutoFit/>
          </a:bodyPr>
          <a:lstStyle/>
          <a:p>
            <a:r>
              <a:rPr lang="zh-CN" altLang="en-US"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研究过程</a:t>
            </a:r>
            <a:endParaRPr lang="en-US" altLang="zh-CN" sz="1400" noProof="1">
              <a:effectLst>
                <a:outerShdw blurRad="38100" dist="38100" dir="2700000" algn="tl">
                  <a:srgbClr val="000000">
                    <a:alpha val="43137"/>
                  </a:srgbClr>
                </a:outerShdw>
              </a:effectLst>
              <a:latin typeface="Calibri" panose="020F0502020204030204" pitchFamily="34" charset="0"/>
              <a:ea typeface="宋体" panose="02010600030101010101" pitchFamily="2" charset="-122"/>
            </a:endParaRPr>
          </a:p>
        </p:txBody>
      </p:sp>
      <p:sp>
        <p:nvSpPr>
          <p:cNvPr id="15" name="文本框 12"/>
          <p:cNvSpPr txBox="1"/>
          <p:nvPr/>
        </p:nvSpPr>
        <p:spPr>
          <a:xfrm>
            <a:off x="1765300" y="152400"/>
            <a:ext cx="2163763" cy="287338"/>
          </a:xfrm>
          <a:prstGeom prst="rect">
            <a:avLst/>
          </a:prstGeom>
          <a:noFill/>
          <a:ln w="9525">
            <a:noFill/>
            <a:miter/>
          </a:ln>
        </p:spPr>
        <p:txBody>
          <a:bodyPr>
            <a:spAutoFit/>
          </a:bodyPr>
          <a:lstStyle/>
          <a:p>
            <a:r>
              <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sym typeface="+mn-ea"/>
              </a:rPr>
              <a:t>research process</a:t>
            </a:r>
            <a:endPar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sym typeface="+mn-ea"/>
            </a:endParaRPr>
          </a:p>
        </p:txBody>
      </p:sp>
      <p:sp>
        <p:nvSpPr>
          <p:cNvPr id="4" name="圆角矩形 20"/>
          <p:cNvSpPr/>
          <p:nvPr/>
        </p:nvSpPr>
        <p:spPr>
          <a:xfrm>
            <a:off x="155575" y="131763"/>
            <a:ext cx="369888" cy="368300"/>
          </a:xfrm>
          <a:prstGeom prst="rect">
            <a:avLst/>
          </a:prstGeom>
          <a:solidFill>
            <a:schemeClr val="tx2">
              <a:lumMod val="60000"/>
              <a:lumOff val="40000"/>
              <a:alpha val="62000"/>
            </a:schemeClr>
          </a:solidFill>
          <a:ln w="12700" cmpd="sng">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noProof="1"/>
          </a:p>
        </p:txBody>
      </p:sp>
      <p:sp>
        <p:nvSpPr>
          <p:cNvPr id="5" name="TextBox 25"/>
          <p:cNvSpPr txBox="1"/>
          <p:nvPr/>
        </p:nvSpPr>
        <p:spPr>
          <a:xfrm>
            <a:off x="120650" y="-115571"/>
            <a:ext cx="647700" cy="629921"/>
          </a:xfrm>
          <a:prstGeom prst="rect">
            <a:avLst/>
          </a:prstGeom>
          <a:noFill/>
        </p:spPr>
        <p:txBody>
          <a:bodyPr>
            <a:spAutoFit/>
            <a:scene3d>
              <a:camera prst="orthographicFront"/>
              <a:lightRig rig="threePt" dir="t"/>
            </a:scene3d>
          </a:bodyPr>
          <a:lstStyle/>
          <a:p>
            <a:r>
              <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5</a:t>
            </a:r>
            <a:endPar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cxnSp>
        <p:nvCxnSpPr>
          <p:cNvPr id="2" name="直接连接符 1"/>
          <p:cNvCxnSpPr/>
          <p:nvPr/>
        </p:nvCxnSpPr>
        <p:spPr>
          <a:xfrm>
            <a:off x="594360" y="815975"/>
            <a:ext cx="2937510" cy="0"/>
          </a:xfrm>
          <a:prstGeom prst="line">
            <a:avLst/>
          </a:prstGeom>
        </p:spPr>
        <p:style>
          <a:lnRef idx="1">
            <a:schemeClr val="dk1"/>
          </a:lnRef>
          <a:fillRef idx="0">
            <a:schemeClr val="dk1"/>
          </a:fillRef>
          <a:effectRef idx="0">
            <a:schemeClr val="dk1"/>
          </a:effectRef>
          <a:fontRef idx="minor">
            <a:schemeClr val="tx1"/>
          </a:fontRef>
        </p:style>
      </p:cxnSp>
      <p:cxnSp>
        <p:nvCxnSpPr>
          <p:cNvPr id="6" name="直接连接符 5"/>
          <p:cNvCxnSpPr/>
          <p:nvPr/>
        </p:nvCxnSpPr>
        <p:spPr>
          <a:xfrm>
            <a:off x="822960" y="678815"/>
            <a:ext cx="0" cy="1474470"/>
          </a:xfrm>
          <a:prstGeom prst="line">
            <a:avLst/>
          </a:prstGeom>
        </p:spPr>
        <p:style>
          <a:lnRef idx="1">
            <a:schemeClr val="dk1"/>
          </a:lnRef>
          <a:fillRef idx="0">
            <a:schemeClr val="dk1"/>
          </a:fillRef>
          <a:effectRef idx="0">
            <a:schemeClr val="dk1"/>
          </a:effectRef>
          <a:fontRef idx="minor">
            <a:schemeClr val="tx1"/>
          </a:fontRef>
        </p:style>
      </p:cxnSp>
      <p:sp>
        <p:nvSpPr>
          <p:cNvPr id="11" name="文本框 10"/>
          <p:cNvSpPr txBox="1"/>
          <p:nvPr/>
        </p:nvSpPr>
        <p:spPr>
          <a:xfrm>
            <a:off x="1108710" y="1147445"/>
            <a:ext cx="2240280" cy="398780"/>
          </a:xfrm>
          <a:prstGeom prst="rect">
            <a:avLst/>
          </a:prstGeom>
          <a:noFill/>
        </p:spPr>
        <p:txBody>
          <a:bodyPr wrap="square" rtlCol="0">
            <a:spAutoFit/>
          </a:bodyPr>
          <a:p>
            <a:r>
              <a:rPr lang="zh-CN" altLang="en-US" sz="2000">
                <a:latin typeface="微软雅黑" panose="020B0503020204020204" charset="-122"/>
                <a:ea typeface="微软雅黑" panose="020B0503020204020204" charset="-122"/>
              </a:rPr>
              <a:t>查询课程模块</a:t>
            </a:r>
            <a:endParaRPr lang="zh-CN" altLang="en-US" sz="2000">
              <a:latin typeface="微软雅黑" panose="020B0503020204020204" charset="-122"/>
              <a:ea typeface="微软雅黑" panose="020B0503020204020204" charset="-122"/>
            </a:endParaRPr>
          </a:p>
        </p:txBody>
      </p:sp>
      <p:sp>
        <p:nvSpPr>
          <p:cNvPr id="13" name="文本框 12"/>
          <p:cNvSpPr txBox="1"/>
          <p:nvPr/>
        </p:nvSpPr>
        <p:spPr>
          <a:xfrm>
            <a:off x="1223010" y="1650365"/>
            <a:ext cx="2377440" cy="1198880"/>
          </a:xfrm>
          <a:prstGeom prst="rect">
            <a:avLst/>
          </a:prstGeom>
          <a:noFill/>
        </p:spPr>
        <p:txBody>
          <a:bodyPr wrap="square" rtlCol="0">
            <a:spAutoFit/>
          </a:bodyPr>
          <a:p>
            <a:r>
              <a:rPr lang="zh-CN" altLang="en-US"/>
              <a:t>学生查询课程模块学生可根据普通老师所给出的课程，进行查看自己所要选的课程</a:t>
            </a:r>
            <a:endParaRPr lang="zh-CN" altLang="en-US"/>
          </a:p>
        </p:txBody>
      </p:sp>
      <p:pic>
        <p:nvPicPr>
          <p:cNvPr id="7" name="图片 13"/>
          <p:cNvPicPr>
            <a:picLocks noChangeAspect="1" noChangeArrowheads="1"/>
          </p:cNvPicPr>
          <p:nvPr/>
        </p:nvPicPr>
        <p:blipFill>
          <a:blip r:embed="rId1" cstate="print"/>
          <a:srcRect/>
          <a:stretch>
            <a:fillRect/>
          </a:stretch>
        </p:blipFill>
        <p:spPr>
          <a:xfrm>
            <a:off x="3600133" y="1233805"/>
            <a:ext cx="5061585" cy="2863850"/>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文本框 12"/>
          <p:cNvSpPr txBox="1"/>
          <p:nvPr/>
        </p:nvSpPr>
        <p:spPr>
          <a:xfrm>
            <a:off x="594043" y="114300"/>
            <a:ext cx="1509712" cy="385763"/>
          </a:xfrm>
          <a:prstGeom prst="rect">
            <a:avLst/>
          </a:prstGeom>
          <a:noFill/>
          <a:ln w="9525">
            <a:noFill/>
            <a:miter/>
          </a:ln>
        </p:spPr>
        <p:txBody>
          <a:bodyPr>
            <a:spAutoFit/>
          </a:bodyPr>
          <a:lstStyle/>
          <a:p>
            <a:r>
              <a:rPr lang="zh-CN" altLang="en-US"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研究过程</a:t>
            </a:r>
            <a:endParaRPr lang="en-US" altLang="zh-CN" sz="1400" noProof="1">
              <a:effectLst>
                <a:outerShdw blurRad="38100" dist="38100" dir="2700000" algn="tl">
                  <a:srgbClr val="000000">
                    <a:alpha val="43137"/>
                  </a:srgbClr>
                </a:outerShdw>
              </a:effectLst>
              <a:latin typeface="Calibri" panose="020F0502020204030204" pitchFamily="34" charset="0"/>
              <a:ea typeface="宋体" panose="02010600030101010101" pitchFamily="2" charset="-122"/>
            </a:endParaRPr>
          </a:p>
        </p:txBody>
      </p:sp>
      <p:sp>
        <p:nvSpPr>
          <p:cNvPr id="15" name="文本框 12"/>
          <p:cNvSpPr txBox="1"/>
          <p:nvPr/>
        </p:nvSpPr>
        <p:spPr>
          <a:xfrm>
            <a:off x="1765300" y="152400"/>
            <a:ext cx="2163763" cy="287338"/>
          </a:xfrm>
          <a:prstGeom prst="rect">
            <a:avLst/>
          </a:prstGeom>
          <a:noFill/>
          <a:ln w="9525">
            <a:noFill/>
            <a:miter/>
          </a:ln>
        </p:spPr>
        <p:txBody>
          <a:bodyPr>
            <a:spAutoFit/>
          </a:bodyPr>
          <a:lstStyle/>
          <a:p>
            <a:r>
              <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sym typeface="+mn-ea"/>
              </a:rPr>
              <a:t>research process</a:t>
            </a:r>
            <a:endPar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sym typeface="+mn-ea"/>
            </a:endParaRPr>
          </a:p>
        </p:txBody>
      </p:sp>
      <p:sp>
        <p:nvSpPr>
          <p:cNvPr id="4" name="圆角矩形 20"/>
          <p:cNvSpPr/>
          <p:nvPr/>
        </p:nvSpPr>
        <p:spPr>
          <a:xfrm>
            <a:off x="155575" y="131763"/>
            <a:ext cx="369888" cy="368300"/>
          </a:xfrm>
          <a:prstGeom prst="rect">
            <a:avLst/>
          </a:prstGeom>
          <a:solidFill>
            <a:schemeClr val="tx2">
              <a:lumMod val="60000"/>
              <a:lumOff val="40000"/>
              <a:alpha val="62000"/>
            </a:schemeClr>
          </a:solidFill>
          <a:ln w="12700" cmpd="sng">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noProof="1"/>
          </a:p>
        </p:txBody>
      </p:sp>
      <p:sp>
        <p:nvSpPr>
          <p:cNvPr id="5" name="TextBox 25"/>
          <p:cNvSpPr txBox="1"/>
          <p:nvPr/>
        </p:nvSpPr>
        <p:spPr>
          <a:xfrm>
            <a:off x="120650" y="-115571"/>
            <a:ext cx="647700" cy="629921"/>
          </a:xfrm>
          <a:prstGeom prst="rect">
            <a:avLst/>
          </a:prstGeom>
          <a:noFill/>
        </p:spPr>
        <p:txBody>
          <a:bodyPr>
            <a:spAutoFit/>
            <a:scene3d>
              <a:camera prst="orthographicFront"/>
              <a:lightRig rig="threePt" dir="t"/>
            </a:scene3d>
          </a:bodyPr>
          <a:lstStyle/>
          <a:p>
            <a:r>
              <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5</a:t>
            </a:r>
            <a:endPar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cxnSp>
        <p:nvCxnSpPr>
          <p:cNvPr id="2" name="直接连接符 1"/>
          <p:cNvCxnSpPr/>
          <p:nvPr/>
        </p:nvCxnSpPr>
        <p:spPr>
          <a:xfrm>
            <a:off x="594360" y="815975"/>
            <a:ext cx="2937510" cy="0"/>
          </a:xfrm>
          <a:prstGeom prst="line">
            <a:avLst/>
          </a:prstGeom>
        </p:spPr>
        <p:style>
          <a:lnRef idx="1">
            <a:schemeClr val="dk1"/>
          </a:lnRef>
          <a:fillRef idx="0">
            <a:schemeClr val="dk1"/>
          </a:fillRef>
          <a:effectRef idx="0">
            <a:schemeClr val="dk1"/>
          </a:effectRef>
          <a:fontRef idx="minor">
            <a:schemeClr val="tx1"/>
          </a:fontRef>
        </p:style>
      </p:cxnSp>
      <p:cxnSp>
        <p:nvCxnSpPr>
          <p:cNvPr id="6" name="直接连接符 5"/>
          <p:cNvCxnSpPr/>
          <p:nvPr/>
        </p:nvCxnSpPr>
        <p:spPr>
          <a:xfrm>
            <a:off x="822960" y="678815"/>
            <a:ext cx="0" cy="1474470"/>
          </a:xfrm>
          <a:prstGeom prst="line">
            <a:avLst/>
          </a:prstGeom>
        </p:spPr>
        <p:style>
          <a:lnRef idx="1">
            <a:schemeClr val="dk1"/>
          </a:lnRef>
          <a:fillRef idx="0">
            <a:schemeClr val="dk1"/>
          </a:fillRef>
          <a:effectRef idx="0">
            <a:schemeClr val="dk1"/>
          </a:effectRef>
          <a:fontRef idx="minor">
            <a:schemeClr val="tx1"/>
          </a:fontRef>
        </p:style>
      </p:cxnSp>
      <p:sp>
        <p:nvSpPr>
          <p:cNvPr id="11" name="文本框 10"/>
          <p:cNvSpPr txBox="1"/>
          <p:nvPr/>
        </p:nvSpPr>
        <p:spPr>
          <a:xfrm>
            <a:off x="971550" y="1147445"/>
            <a:ext cx="2240280" cy="398780"/>
          </a:xfrm>
          <a:prstGeom prst="rect">
            <a:avLst/>
          </a:prstGeom>
          <a:noFill/>
        </p:spPr>
        <p:txBody>
          <a:bodyPr wrap="square" rtlCol="0">
            <a:spAutoFit/>
          </a:bodyPr>
          <a:p>
            <a:r>
              <a:rPr lang="zh-CN" altLang="en-US" sz="2000">
                <a:latin typeface="微软雅黑" panose="020B0503020204020204" charset="-122"/>
                <a:ea typeface="微软雅黑" panose="020B0503020204020204" charset="-122"/>
              </a:rPr>
              <a:t>教师录入成绩模块</a:t>
            </a:r>
            <a:endParaRPr lang="zh-CN" altLang="en-US" sz="2000">
              <a:latin typeface="微软雅黑" panose="020B0503020204020204" charset="-122"/>
              <a:ea typeface="微软雅黑" panose="020B0503020204020204" charset="-122"/>
            </a:endParaRPr>
          </a:p>
        </p:txBody>
      </p:sp>
      <p:sp>
        <p:nvSpPr>
          <p:cNvPr id="13" name="文本框 12"/>
          <p:cNvSpPr txBox="1"/>
          <p:nvPr/>
        </p:nvSpPr>
        <p:spPr>
          <a:xfrm>
            <a:off x="971550" y="1638935"/>
            <a:ext cx="2377440" cy="1198880"/>
          </a:xfrm>
          <a:prstGeom prst="rect">
            <a:avLst/>
          </a:prstGeom>
          <a:noFill/>
        </p:spPr>
        <p:txBody>
          <a:bodyPr wrap="square" rtlCol="0">
            <a:spAutoFit/>
          </a:bodyPr>
          <a:p>
            <a:r>
              <a:rPr lang="zh-CN" altLang="en-US"/>
              <a:t>教师录入成绩模块可根据学生的学号和学生选课的课程号录入学生所选课程的分数</a:t>
            </a:r>
            <a:endParaRPr lang="zh-CN" altLang="en-US"/>
          </a:p>
        </p:txBody>
      </p:sp>
      <p:pic>
        <p:nvPicPr>
          <p:cNvPr id="8" name="图片 4"/>
          <p:cNvPicPr>
            <a:picLocks noChangeAspect="1" noChangeArrowheads="1"/>
          </p:cNvPicPr>
          <p:nvPr/>
        </p:nvPicPr>
        <p:blipFill>
          <a:blip r:embed="rId1" cstate="print"/>
          <a:srcRect/>
          <a:stretch>
            <a:fillRect/>
          </a:stretch>
        </p:blipFill>
        <p:spPr>
          <a:xfrm>
            <a:off x="3658553" y="1147445"/>
            <a:ext cx="5027295" cy="3549650"/>
          </a:xfrm>
          <a:prstGeom prst="rect">
            <a:avLst/>
          </a:prstGeom>
          <a:noFill/>
          <a:ln w="9525">
            <a:noFill/>
            <a:miter lim="800000"/>
            <a:headEnd/>
            <a:tailEnd/>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文本框 12"/>
          <p:cNvSpPr txBox="1"/>
          <p:nvPr/>
        </p:nvSpPr>
        <p:spPr>
          <a:xfrm>
            <a:off x="594043" y="114300"/>
            <a:ext cx="1509712" cy="385763"/>
          </a:xfrm>
          <a:prstGeom prst="rect">
            <a:avLst/>
          </a:prstGeom>
          <a:noFill/>
          <a:ln w="9525">
            <a:noFill/>
            <a:miter/>
          </a:ln>
        </p:spPr>
        <p:txBody>
          <a:bodyPr>
            <a:spAutoFit/>
          </a:bodyPr>
          <a:lstStyle/>
          <a:p>
            <a:r>
              <a:rPr lang="zh-CN" altLang="en-US"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研究过程</a:t>
            </a:r>
            <a:endParaRPr lang="en-US" altLang="zh-CN" sz="1400" noProof="1">
              <a:effectLst>
                <a:outerShdw blurRad="38100" dist="38100" dir="2700000" algn="tl">
                  <a:srgbClr val="000000">
                    <a:alpha val="43137"/>
                  </a:srgbClr>
                </a:outerShdw>
              </a:effectLst>
              <a:latin typeface="Calibri" panose="020F0502020204030204" pitchFamily="34" charset="0"/>
              <a:ea typeface="宋体" panose="02010600030101010101" pitchFamily="2" charset="-122"/>
            </a:endParaRPr>
          </a:p>
        </p:txBody>
      </p:sp>
      <p:sp>
        <p:nvSpPr>
          <p:cNvPr id="15" name="文本框 12"/>
          <p:cNvSpPr txBox="1"/>
          <p:nvPr/>
        </p:nvSpPr>
        <p:spPr>
          <a:xfrm>
            <a:off x="1765300" y="152400"/>
            <a:ext cx="2163763" cy="287338"/>
          </a:xfrm>
          <a:prstGeom prst="rect">
            <a:avLst/>
          </a:prstGeom>
          <a:noFill/>
          <a:ln w="9525">
            <a:noFill/>
            <a:miter/>
          </a:ln>
        </p:spPr>
        <p:txBody>
          <a:bodyPr>
            <a:spAutoFit/>
          </a:bodyPr>
          <a:lstStyle/>
          <a:p>
            <a:r>
              <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sym typeface="+mn-ea"/>
              </a:rPr>
              <a:t>research process</a:t>
            </a:r>
            <a:endPar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sym typeface="+mn-ea"/>
            </a:endParaRPr>
          </a:p>
        </p:txBody>
      </p:sp>
      <p:sp>
        <p:nvSpPr>
          <p:cNvPr id="4" name="圆角矩形 20"/>
          <p:cNvSpPr/>
          <p:nvPr/>
        </p:nvSpPr>
        <p:spPr>
          <a:xfrm>
            <a:off x="155575" y="131763"/>
            <a:ext cx="369888" cy="368300"/>
          </a:xfrm>
          <a:prstGeom prst="rect">
            <a:avLst/>
          </a:prstGeom>
          <a:solidFill>
            <a:schemeClr val="tx2">
              <a:lumMod val="60000"/>
              <a:lumOff val="40000"/>
              <a:alpha val="62000"/>
            </a:schemeClr>
          </a:solidFill>
          <a:ln w="12700" cmpd="sng">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noProof="1"/>
          </a:p>
        </p:txBody>
      </p:sp>
      <p:sp>
        <p:nvSpPr>
          <p:cNvPr id="5" name="TextBox 25"/>
          <p:cNvSpPr txBox="1"/>
          <p:nvPr/>
        </p:nvSpPr>
        <p:spPr>
          <a:xfrm>
            <a:off x="120650" y="-115571"/>
            <a:ext cx="647700" cy="629921"/>
          </a:xfrm>
          <a:prstGeom prst="rect">
            <a:avLst/>
          </a:prstGeom>
          <a:noFill/>
        </p:spPr>
        <p:txBody>
          <a:bodyPr>
            <a:spAutoFit/>
            <a:scene3d>
              <a:camera prst="orthographicFront"/>
              <a:lightRig rig="threePt" dir="t"/>
            </a:scene3d>
          </a:bodyPr>
          <a:lstStyle/>
          <a:p>
            <a:r>
              <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5</a:t>
            </a:r>
            <a:endPar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cxnSp>
        <p:nvCxnSpPr>
          <p:cNvPr id="2" name="直接连接符 1"/>
          <p:cNvCxnSpPr/>
          <p:nvPr/>
        </p:nvCxnSpPr>
        <p:spPr>
          <a:xfrm>
            <a:off x="594360" y="815975"/>
            <a:ext cx="2937510" cy="0"/>
          </a:xfrm>
          <a:prstGeom prst="line">
            <a:avLst/>
          </a:prstGeom>
        </p:spPr>
        <p:style>
          <a:lnRef idx="1">
            <a:schemeClr val="dk1"/>
          </a:lnRef>
          <a:fillRef idx="0">
            <a:schemeClr val="dk1"/>
          </a:fillRef>
          <a:effectRef idx="0">
            <a:schemeClr val="dk1"/>
          </a:effectRef>
          <a:fontRef idx="minor">
            <a:schemeClr val="tx1"/>
          </a:fontRef>
        </p:style>
      </p:cxnSp>
      <p:cxnSp>
        <p:nvCxnSpPr>
          <p:cNvPr id="6" name="直接连接符 5"/>
          <p:cNvCxnSpPr/>
          <p:nvPr/>
        </p:nvCxnSpPr>
        <p:spPr>
          <a:xfrm>
            <a:off x="822960" y="678815"/>
            <a:ext cx="0" cy="1474470"/>
          </a:xfrm>
          <a:prstGeom prst="line">
            <a:avLst/>
          </a:prstGeom>
        </p:spPr>
        <p:style>
          <a:lnRef idx="1">
            <a:schemeClr val="dk1"/>
          </a:lnRef>
          <a:fillRef idx="0">
            <a:schemeClr val="dk1"/>
          </a:fillRef>
          <a:effectRef idx="0">
            <a:schemeClr val="dk1"/>
          </a:effectRef>
          <a:fontRef idx="minor">
            <a:schemeClr val="tx1"/>
          </a:fontRef>
        </p:style>
      </p:cxnSp>
      <p:sp>
        <p:nvSpPr>
          <p:cNvPr id="11" name="文本框 10"/>
          <p:cNvSpPr txBox="1"/>
          <p:nvPr/>
        </p:nvSpPr>
        <p:spPr>
          <a:xfrm>
            <a:off x="971550" y="918845"/>
            <a:ext cx="2687955" cy="398780"/>
          </a:xfrm>
          <a:prstGeom prst="rect">
            <a:avLst/>
          </a:prstGeom>
          <a:noFill/>
        </p:spPr>
        <p:txBody>
          <a:bodyPr wrap="square" rtlCol="0">
            <a:spAutoFit/>
          </a:bodyPr>
          <a:p>
            <a:r>
              <a:rPr lang="zh-CN" altLang="en-US" sz="2000">
                <a:latin typeface="微软雅黑" panose="020B0503020204020204" charset="-122"/>
                <a:ea typeface="微软雅黑" panose="020B0503020204020204" charset="-122"/>
              </a:rPr>
              <a:t>管理员删除课程模块</a:t>
            </a:r>
            <a:endParaRPr lang="zh-CN" altLang="en-US" sz="2000">
              <a:latin typeface="微软雅黑" panose="020B0503020204020204" charset="-122"/>
              <a:ea typeface="微软雅黑" panose="020B0503020204020204" charset="-122"/>
            </a:endParaRPr>
          </a:p>
        </p:txBody>
      </p:sp>
      <p:sp>
        <p:nvSpPr>
          <p:cNvPr id="13" name="文本框 12"/>
          <p:cNvSpPr txBox="1"/>
          <p:nvPr/>
        </p:nvSpPr>
        <p:spPr>
          <a:xfrm>
            <a:off x="971550" y="1317625"/>
            <a:ext cx="5234940" cy="645160"/>
          </a:xfrm>
          <a:prstGeom prst="rect">
            <a:avLst/>
          </a:prstGeom>
          <a:noFill/>
        </p:spPr>
        <p:txBody>
          <a:bodyPr wrap="square" rtlCol="0">
            <a:spAutoFit/>
          </a:bodyPr>
          <a:p>
            <a:r>
              <a:rPr lang="zh-CN" altLang="en-US"/>
              <a:t>管理员删除课程模块管理员可以通过查询课程来删除课程。</a:t>
            </a:r>
            <a:endParaRPr lang="zh-CN" altLang="en-US"/>
          </a:p>
        </p:txBody>
      </p:sp>
      <p:pic>
        <p:nvPicPr>
          <p:cNvPr id="10" name="图片 10"/>
          <p:cNvPicPr>
            <a:picLocks noChangeAspect="1" noChangeArrowheads="1"/>
          </p:cNvPicPr>
          <p:nvPr/>
        </p:nvPicPr>
        <p:blipFill>
          <a:blip r:embed="rId1" cstate="print"/>
          <a:srcRect/>
          <a:stretch>
            <a:fillRect/>
          </a:stretch>
        </p:blipFill>
        <p:spPr>
          <a:xfrm>
            <a:off x="971233" y="2318068"/>
            <a:ext cx="5234305" cy="2016125"/>
          </a:xfrm>
          <a:prstGeom prst="rect">
            <a:avLst/>
          </a:prstGeom>
          <a:noFill/>
          <a:ln w="9525">
            <a:noFill/>
            <a:miter lim="800000"/>
            <a:headEnd/>
            <a:tailEnd/>
          </a:ln>
        </p:spPr>
      </p:pic>
      <p:graphicFrame>
        <p:nvGraphicFramePr>
          <p:cNvPr id="-2147482610" name="对象 -2147482611"/>
          <p:cNvGraphicFramePr>
            <a:graphicFrameLocks noChangeAspect="1"/>
          </p:cNvGraphicFramePr>
          <p:nvPr/>
        </p:nvGraphicFramePr>
        <p:xfrm>
          <a:off x="6338570" y="1317625"/>
          <a:ext cx="2616200" cy="3714115"/>
        </p:xfrm>
        <a:graphic>
          <a:graphicData uri="http://schemas.openxmlformats.org/presentationml/2006/ole">
            <mc:AlternateContent xmlns:mc="http://schemas.openxmlformats.org/markup-compatibility/2006">
              <mc:Choice xmlns:v="urn:schemas-microsoft-com:vml" Requires="v">
                <p:oleObj spid="_x0000_s3076" name="" r:id="rId2" imgW="4254500" imgH="7645400" progId="Visio.Drawing.15">
                  <p:embed/>
                </p:oleObj>
              </mc:Choice>
              <mc:Fallback>
                <p:oleObj name="" r:id="rId2" imgW="4254500" imgH="7645400" progId="Visio.Drawing.15">
                  <p:embed/>
                  <p:pic>
                    <p:nvPicPr>
                      <p:cNvPr id="0" name="图片 3075"/>
                      <p:cNvPicPr/>
                      <p:nvPr/>
                    </p:nvPicPr>
                    <p:blipFill>
                      <a:blip r:embed="rId3"/>
                      <a:stretch>
                        <a:fillRect/>
                      </a:stretch>
                    </p:blipFill>
                    <p:spPr>
                      <a:xfrm>
                        <a:off x="6338570" y="1317625"/>
                        <a:ext cx="2616200" cy="3714115"/>
                      </a:xfrm>
                      <a:prstGeom prst="rect">
                        <a:avLst/>
                      </a:prstGeom>
                      <a:noFill/>
                      <a:ln w="38100">
                        <a:noFill/>
                        <a:miter/>
                      </a:ln>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文本框 12"/>
          <p:cNvSpPr txBox="1"/>
          <p:nvPr/>
        </p:nvSpPr>
        <p:spPr>
          <a:xfrm>
            <a:off x="594043" y="114300"/>
            <a:ext cx="1509712" cy="385763"/>
          </a:xfrm>
          <a:prstGeom prst="rect">
            <a:avLst/>
          </a:prstGeom>
          <a:noFill/>
          <a:ln w="9525">
            <a:noFill/>
            <a:miter/>
          </a:ln>
        </p:spPr>
        <p:txBody>
          <a:bodyPr>
            <a:spAutoFit/>
          </a:bodyPr>
          <a:lstStyle/>
          <a:p>
            <a:r>
              <a:rPr lang="zh-CN" altLang="en-US"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研究过程</a:t>
            </a:r>
            <a:endParaRPr lang="en-US" altLang="zh-CN" sz="1400" noProof="1">
              <a:effectLst>
                <a:outerShdw blurRad="38100" dist="38100" dir="2700000" algn="tl">
                  <a:srgbClr val="000000">
                    <a:alpha val="43137"/>
                  </a:srgbClr>
                </a:outerShdw>
              </a:effectLst>
              <a:latin typeface="Calibri" panose="020F0502020204030204" pitchFamily="34" charset="0"/>
              <a:ea typeface="宋体" panose="02010600030101010101" pitchFamily="2" charset="-122"/>
            </a:endParaRPr>
          </a:p>
        </p:txBody>
      </p:sp>
      <p:sp>
        <p:nvSpPr>
          <p:cNvPr id="15" name="文本框 12"/>
          <p:cNvSpPr txBox="1"/>
          <p:nvPr/>
        </p:nvSpPr>
        <p:spPr>
          <a:xfrm>
            <a:off x="1765300" y="152400"/>
            <a:ext cx="2163763" cy="287338"/>
          </a:xfrm>
          <a:prstGeom prst="rect">
            <a:avLst/>
          </a:prstGeom>
          <a:noFill/>
          <a:ln w="9525">
            <a:noFill/>
            <a:miter/>
          </a:ln>
        </p:spPr>
        <p:txBody>
          <a:bodyPr>
            <a:spAutoFit/>
          </a:bodyPr>
          <a:lstStyle/>
          <a:p>
            <a:r>
              <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sym typeface="+mn-ea"/>
              </a:rPr>
              <a:t>research process</a:t>
            </a:r>
            <a:endPar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sym typeface="+mn-ea"/>
            </a:endParaRPr>
          </a:p>
        </p:txBody>
      </p:sp>
      <p:sp>
        <p:nvSpPr>
          <p:cNvPr id="4" name="圆角矩形 20"/>
          <p:cNvSpPr/>
          <p:nvPr/>
        </p:nvSpPr>
        <p:spPr>
          <a:xfrm>
            <a:off x="155575" y="131763"/>
            <a:ext cx="369888" cy="368300"/>
          </a:xfrm>
          <a:prstGeom prst="rect">
            <a:avLst/>
          </a:prstGeom>
          <a:solidFill>
            <a:schemeClr val="tx2">
              <a:lumMod val="60000"/>
              <a:lumOff val="40000"/>
              <a:alpha val="62000"/>
            </a:schemeClr>
          </a:solidFill>
          <a:ln w="12700" cmpd="sng">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noProof="1"/>
          </a:p>
        </p:txBody>
      </p:sp>
      <p:sp>
        <p:nvSpPr>
          <p:cNvPr id="5" name="TextBox 25"/>
          <p:cNvSpPr txBox="1"/>
          <p:nvPr/>
        </p:nvSpPr>
        <p:spPr>
          <a:xfrm>
            <a:off x="120650" y="-115571"/>
            <a:ext cx="647700" cy="629921"/>
          </a:xfrm>
          <a:prstGeom prst="rect">
            <a:avLst/>
          </a:prstGeom>
          <a:noFill/>
        </p:spPr>
        <p:txBody>
          <a:bodyPr>
            <a:spAutoFit/>
            <a:scene3d>
              <a:camera prst="orthographicFront"/>
              <a:lightRig rig="threePt" dir="t"/>
            </a:scene3d>
          </a:bodyPr>
          <a:lstStyle/>
          <a:p>
            <a:r>
              <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5</a:t>
            </a:r>
            <a:endPar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cxnSp>
        <p:nvCxnSpPr>
          <p:cNvPr id="2" name="直接连接符 1"/>
          <p:cNvCxnSpPr/>
          <p:nvPr/>
        </p:nvCxnSpPr>
        <p:spPr>
          <a:xfrm>
            <a:off x="594360" y="815975"/>
            <a:ext cx="2937510" cy="0"/>
          </a:xfrm>
          <a:prstGeom prst="line">
            <a:avLst/>
          </a:prstGeom>
        </p:spPr>
        <p:style>
          <a:lnRef idx="1">
            <a:schemeClr val="dk1"/>
          </a:lnRef>
          <a:fillRef idx="0">
            <a:schemeClr val="dk1"/>
          </a:fillRef>
          <a:effectRef idx="0">
            <a:schemeClr val="dk1"/>
          </a:effectRef>
          <a:fontRef idx="minor">
            <a:schemeClr val="tx1"/>
          </a:fontRef>
        </p:style>
      </p:cxnSp>
      <p:cxnSp>
        <p:nvCxnSpPr>
          <p:cNvPr id="6" name="直接连接符 5"/>
          <p:cNvCxnSpPr/>
          <p:nvPr/>
        </p:nvCxnSpPr>
        <p:spPr>
          <a:xfrm>
            <a:off x="822960" y="678815"/>
            <a:ext cx="0" cy="1474470"/>
          </a:xfrm>
          <a:prstGeom prst="line">
            <a:avLst/>
          </a:prstGeom>
        </p:spPr>
        <p:style>
          <a:lnRef idx="1">
            <a:schemeClr val="dk1"/>
          </a:lnRef>
          <a:fillRef idx="0">
            <a:schemeClr val="dk1"/>
          </a:fillRef>
          <a:effectRef idx="0">
            <a:schemeClr val="dk1"/>
          </a:effectRef>
          <a:fontRef idx="minor">
            <a:schemeClr val="tx1"/>
          </a:fontRef>
        </p:style>
      </p:cxnSp>
      <p:sp>
        <p:nvSpPr>
          <p:cNvPr id="11" name="文本框 10"/>
          <p:cNvSpPr txBox="1"/>
          <p:nvPr/>
        </p:nvSpPr>
        <p:spPr>
          <a:xfrm>
            <a:off x="971550" y="1147445"/>
            <a:ext cx="2240280" cy="398780"/>
          </a:xfrm>
          <a:prstGeom prst="rect">
            <a:avLst/>
          </a:prstGeom>
          <a:noFill/>
        </p:spPr>
        <p:txBody>
          <a:bodyPr wrap="square" rtlCol="0">
            <a:spAutoFit/>
          </a:bodyPr>
          <a:p>
            <a:r>
              <a:rPr lang="zh-CN" altLang="en-US" sz="2000">
                <a:latin typeface="微软雅黑" panose="020B0503020204020204" charset="-122"/>
                <a:ea typeface="微软雅黑" panose="020B0503020204020204" charset="-122"/>
              </a:rPr>
              <a:t>数据库</a:t>
            </a:r>
            <a:r>
              <a:rPr lang="en-US" altLang="zh-CN" sz="2000">
                <a:latin typeface="微软雅黑" panose="020B0503020204020204" charset="-122"/>
                <a:ea typeface="微软雅黑" panose="020B0503020204020204" charset="-122"/>
              </a:rPr>
              <a:t>ER</a:t>
            </a:r>
            <a:r>
              <a:rPr lang="zh-CN" altLang="en-US" sz="2000">
                <a:latin typeface="微软雅黑" panose="020B0503020204020204" charset="-122"/>
                <a:ea typeface="微软雅黑" panose="020B0503020204020204" charset="-122"/>
              </a:rPr>
              <a:t>图设计：</a:t>
            </a:r>
            <a:endParaRPr lang="zh-CN" altLang="en-US" sz="2000">
              <a:latin typeface="微软雅黑" panose="020B0503020204020204" charset="-122"/>
              <a:ea typeface="微软雅黑" panose="020B0503020204020204" charset="-122"/>
            </a:endParaRPr>
          </a:p>
        </p:txBody>
      </p:sp>
      <p:graphicFrame>
        <p:nvGraphicFramePr>
          <p:cNvPr id="-2147482614" name="对象 -2147482615"/>
          <p:cNvGraphicFramePr>
            <a:graphicFrameLocks noChangeAspect="1"/>
          </p:cNvGraphicFramePr>
          <p:nvPr/>
        </p:nvGraphicFramePr>
        <p:xfrm>
          <a:off x="2378075" y="1618615"/>
          <a:ext cx="4603750" cy="3300730"/>
        </p:xfrm>
        <a:graphic>
          <a:graphicData uri="http://schemas.openxmlformats.org/presentationml/2006/ole">
            <mc:AlternateContent xmlns:mc="http://schemas.openxmlformats.org/markup-compatibility/2006">
              <mc:Choice xmlns:v="urn:schemas-microsoft-com:vml" Requires="v">
                <p:oleObj spid="_x0000_s3076" name="" r:id="rId1" imgW="5905500" imgH="5626100" progId="Visio.Drawing.15">
                  <p:embed/>
                </p:oleObj>
              </mc:Choice>
              <mc:Fallback>
                <p:oleObj name="" r:id="rId1" imgW="5905500" imgH="5626100" progId="Visio.Drawing.15">
                  <p:embed/>
                  <p:pic>
                    <p:nvPicPr>
                      <p:cNvPr id="0" name="图片 3075"/>
                      <p:cNvPicPr/>
                      <p:nvPr/>
                    </p:nvPicPr>
                    <p:blipFill>
                      <a:blip r:embed="rId2"/>
                      <a:stretch>
                        <a:fillRect/>
                      </a:stretch>
                    </p:blipFill>
                    <p:spPr>
                      <a:xfrm>
                        <a:off x="2378075" y="1618615"/>
                        <a:ext cx="4603750" cy="3300730"/>
                      </a:xfrm>
                      <a:prstGeom prst="rect">
                        <a:avLst/>
                      </a:prstGeom>
                      <a:noFill/>
                      <a:ln w="38100">
                        <a:noFill/>
                        <a:miter/>
                      </a:ln>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05" name="Freeform 111"/>
          <p:cNvSpPr>
            <a:spLocks noEditPoints="1" noChangeArrowheads="1"/>
          </p:cNvSpPr>
          <p:nvPr/>
        </p:nvSpPr>
        <p:spPr bwMode="auto">
          <a:xfrm>
            <a:off x="434975" y="973138"/>
            <a:ext cx="2549525" cy="3332162"/>
          </a:xfrm>
          <a:custGeom>
            <a:avLst/>
            <a:gdLst>
              <a:gd name="T0" fmla="*/ 194 w 216"/>
              <a:gd name="T1" fmla="*/ 0 h 288"/>
              <a:gd name="T2" fmla="*/ 21 w 216"/>
              <a:gd name="T3" fmla="*/ 0 h 288"/>
              <a:gd name="T4" fmla="*/ 0 w 216"/>
              <a:gd name="T5" fmla="*/ 21 h 288"/>
              <a:gd name="T6" fmla="*/ 0 w 216"/>
              <a:gd name="T7" fmla="*/ 267 h 288"/>
              <a:gd name="T8" fmla="*/ 21 w 216"/>
              <a:gd name="T9" fmla="*/ 288 h 288"/>
              <a:gd name="T10" fmla="*/ 194 w 216"/>
              <a:gd name="T11" fmla="*/ 288 h 288"/>
              <a:gd name="T12" fmla="*/ 216 w 216"/>
              <a:gd name="T13" fmla="*/ 267 h 288"/>
              <a:gd name="T14" fmla="*/ 216 w 216"/>
              <a:gd name="T15" fmla="*/ 21 h 288"/>
              <a:gd name="T16" fmla="*/ 194 w 216"/>
              <a:gd name="T17" fmla="*/ 0 h 288"/>
              <a:gd name="T18" fmla="*/ 108 w 216"/>
              <a:gd name="T19" fmla="*/ 279 h 288"/>
              <a:gd name="T20" fmla="*/ 101 w 216"/>
              <a:gd name="T21" fmla="*/ 272 h 288"/>
              <a:gd name="T22" fmla="*/ 108 w 216"/>
              <a:gd name="T23" fmla="*/ 265 h 288"/>
              <a:gd name="T24" fmla="*/ 116 w 216"/>
              <a:gd name="T25" fmla="*/ 272 h 288"/>
              <a:gd name="T26" fmla="*/ 108 w 216"/>
              <a:gd name="T27" fmla="*/ 279 h 288"/>
              <a:gd name="T28" fmla="*/ 184 w 216"/>
              <a:gd name="T29" fmla="*/ 256 h 288"/>
              <a:gd name="T30" fmla="*/ 32 w 216"/>
              <a:gd name="T31" fmla="*/ 256 h 288"/>
              <a:gd name="T32" fmla="*/ 32 w 216"/>
              <a:gd name="T33" fmla="*/ 32 h 288"/>
              <a:gd name="T34" fmla="*/ 184 w 216"/>
              <a:gd name="T35" fmla="*/ 32 h 288"/>
              <a:gd name="T36" fmla="*/ 184 w 216"/>
              <a:gd name="T37" fmla="*/ 256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6" h="288">
                <a:moveTo>
                  <a:pt x="194" y="0"/>
                </a:moveTo>
                <a:cubicBezTo>
                  <a:pt x="21" y="0"/>
                  <a:pt x="21" y="0"/>
                  <a:pt x="21" y="0"/>
                </a:cubicBezTo>
                <a:cubicBezTo>
                  <a:pt x="10" y="0"/>
                  <a:pt x="0" y="9"/>
                  <a:pt x="0" y="21"/>
                </a:cubicBezTo>
                <a:cubicBezTo>
                  <a:pt x="0" y="267"/>
                  <a:pt x="0" y="267"/>
                  <a:pt x="0" y="267"/>
                </a:cubicBezTo>
                <a:cubicBezTo>
                  <a:pt x="0" y="278"/>
                  <a:pt x="10" y="288"/>
                  <a:pt x="21" y="288"/>
                </a:cubicBezTo>
                <a:cubicBezTo>
                  <a:pt x="194" y="288"/>
                  <a:pt x="194" y="288"/>
                  <a:pt x="194" y="288"/>
                </a:cubicBezTo>
                <a:cubicBezTo>
                  <a:pt x="206" y="288"/>
                  <a:pt x="216" y="278"/>
                  <a:pt x="216" y="267"/>
                </a:cubicBezTo>
                <a:cubicBezTo>
                  <a:pt x="216" y="21"/>
                  <a:pt x="216" y="21"/>
                  <a:pt x="216" y="21"/>
                </a:cubicBezTo>
                <a:cubicBezTo>
                  <a:pt x="216" y="9"/>
                  <a:pt x="206" y="0"/>
                  <a:pt x="194" y="0"/>
                </a:cubicBezTo>
                <a:close/>
                <a:moveTo>
                  <a:pt x="108" y="279"/>
                </a:moveTo>
                <a:cubicBezTo>
                  <a:pt x="105" y="279"/>
                  <a:pt x="101" y="276"/>
                  <a:pt x="101" y="272"/>
                </a:cubicBezTo>
                <a:cubicBezTo>
                  <a:pt x="101" y="268"/>
                  <a:pt x="105" y="265"/>
                  <a:pt x="108" y="265"/>
                </a:cubicBezTo>
                <a:cubicBezTo>
                  <a:pt x="112" y="265"/>
                  <a:pt x="116" y="268"/>
                  <a:pt x="116" y="272"/>
                </a:cubicBezTo>
                <a:cubicBezTo>
                  <a:pt x="116" y="276"/>
                  <a:pt x="112" y="279"/>
                  <a:pt x="108" y="279"/>
                </a:cubicBezTo>
                <a:close/>
                <a:moveTo>
                  <a:pt x="184" y="256"/>
                </a:moveTo>
                <a:cubicBezTo>
                  <a:pt x="32" y="256"/>
                  <a:pt x="32" y="256"/>
                  <a:pt x="32" y="256"/>
                </a:cubicBezTo>
                <a:cubicBezTo>
                  <a:pt x="32" y="32"/>
                  <a:pt x="32" y="32"/>
                  <a:pt x="32" y="32"/>
                </a:cubicBezTo>
                <a:cubicBezTo>
                  <a:pt x="184" y="32"/>
                  <a:pt x="184" y="32"/>
                  <a:pt x="184" y="32"/>
                </a:cubicBezTo>
                <a:lnTo>
                  <a:pt x="184" y="256"/>
                </a:lnTo>
                <a:close/>
              </a:path>
            </a:pathLst>
          </a:custGeom>
          <a:solidFill>
            <a:srgbClr val="333F5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 name="矩形 9"/>
          <p:cNvSpPr/>
          <p:nvPr/>
        </p:nvSpPr>
        <p:spPr>
          <a:xfrm>
            <a:off x="551180" y="1104900"/>
            <a:ext cx="2316480" cy="2868295"/>
          </a:xfrm>
          <a:prstGeom prst="rect">
            <a:avLst/>
          </a:prstGeom>
          <a:blipFill rotWithShape="1">
            <a:blip r:embed="rId1"/>
            <a:stretch>
              <a:fillRect r="-66000"/>
            </a:stretch>
          </a:bli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p>
        </p:txBody>
      </p:sp>
      <p:sp>
        <p:nvSpPr>
          <p:cNvPr id="2" name="文本框 12"/>
          <p:cNvSpPr txBox="1"/>
          <p:nvPr/>
        </p:nvSpPr>
        <p:spPr>
          <a:xfrm>
            <a:off x="642938" y="104775"/>
            <a:ext cx="1509712" cy="385763"/>
          </a:xfrm>
          <a:prstGeom prst="rect">
            <a:avLst/>
          </a:prstGeom>
          <a:noFill/>
          <a:ln w="9525">
            <a:noFill/>
            <a:miter/>
          </a:ln>
        </p:spPr>
        <p:txBody>
          <a:bodyPr>
            <a:spAutoFit/>
          </a:bodyPr>
          <a:lstStyle/>
          <a:p>
            <a:r>
              <a:rPr lang="zh-CN" altLang="en-US"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研究结论</a:t>
            </a:r>
            <a:endParaRPr lang="en-US" altLang="zh-CN" sz="1400" noProof="1">
              <a:effectLst>
                <a:outerShdw blurRad="38100" dist="38100" dir="2700000" algn="tl">
                  <a:srgbClr val="000000">
                    <a:alpha val="43137"/>
                  </a:srgbClr>
                </a:outerShdw>
              </a:effectLst>
              <a:latin typeface="Calibri" panose="020F0502020204030204" pitchFamily="34" charset="0"/>
              <a:ea typeface="宋体" panose="02010600030101010101" pitchFamily="2" charset="-122"/>
            </a:endParaRPr>
          </a:p>
        </p:txBody>
      </p:sp>
      <p:sp>
        <p:nvSpPr>
          <p:cNvPr id="8" name="文本框 12"/>
          <p:cNvSpPr txBox="1"/>
          <p:nvPr/>
        </p:nvSpPr>
        <p:spPr>
          <a:xfrm>
            <a:off x="1765300" y="152400"/>
            <a:ext cx="2163763" cy="287338"/>
          </a:xfrm>
          <a:prstGeom prst="rect">
            <a:avLst/>
          </a:prstGeom>
          <a:noFill/>
          <a:ln w="9525">
            <a:noFill/>
            <a:miter/>
          </a:ln>
        </p:spPr>
        <p:txBody>
          <a:bodyPr>
            <a:spAutoFit/>
          </a:bodyPr>
          <a:lstStyle/>
          <a:p>
            <a:r>
              <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sym typeface="+mn-ea"/>
              </a:rPr>
              <a:t>research conclusion</a:t>
            </a:r>
            <a:endPar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sym typeface="+mn-ea"/>
            </a:endParaRPr>
          </a:p>
        </p:txBody>
      </p:sp>
      <p:sp>
        <p:nvSpPr>
          <p:cNvPr id="11" name="圆角矩形 20"/>
          <p:cNvSpPr/>
          <p:nvPr/>
        </p:nvSpPr>
        <p:spPr>
          <a:xfrm>
            <a:off x="155575" y="131763"/>
            <a:ext cx="369888" cy="368300"/>
          </a:xfrm>
          <a:prstGeom prst="rect">
            <a:avLst/>
          </a:prstGeom>
          <a:solidFill>
            <a:schemeClr val="tx2">
              <a:lumMod val="60000"/>
              <a:lumOff val="40000"/>
              <a:alpha val="62000"/>
            </a:schemeClr>
          </a:solidFill>
          <a:ln w="12700" cmpd="sng">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noProof="1"/>
          </a:p>
        </p:txBody>
      </p:sp>
      <p:sp>
        <p:nvSpPr>
          <p:cNvPr id="13" name="TextBox 25"/>
          <p:cNvSpPr txBox="1"/>
          <p:nvPr/>
        </p:nvSpPr>
        <p:spPr>
          <a:xfrm>
            <a:off x="120650" y="-115571"/>
            <a:ext cx="647700" cy="629921"/>
          </a:xfrm>
          <a:prstGeom prst="rect">
            <a:avLst/>
          </a:prstGeom>
          <a:noFill/>
        </p:spPr>
        <p:txBody>
          <a:bodyPr>
            <a:spAutoFit/>
            <a:scene3d>
              <a:camera prst="orthographicFront"/>
              <a:lightRig rig="threePt" dir="t"/>
            </a:scene3d>
          </a:bodyPr>
          <a:lstStyle/>
          <a:p>
            <a:r>
              <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6</a:t>
            </a:r>
            <a:endPar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
        <p:nvSpPr>
          <p:cNvPr id="14" name="文本框 13"/>
          <p:cNvSpPr txBox="1"/>
          <p:nvPr/>
        </p:nvSpPr>
        <p:spPr>
          <a:xfrm>
            <a:off x="3497580" y="953135"/>
            <a:ext cx="2514600" cy="398780"/>
          </a:xfrm>
          <a:prstGeom prst="rect">
            <a:avLst/>
          </a:prstGeom>
          <a:noFill/>
        </p:spPr>
        <p:txBody>
          <a:bodyPr wrap="square" rtlCol="0">
            <a:spAutoFit/>
          </a:bodyPr>
          <a:p>
            <a:r>
              <a:rPr lang="zh-CN" altLang="en-US" sz="2000">
                <a:latin typeface="微软雅黑" panose="020B0503020204020204" charset="-122"/>
                <a:ea typeface="微软雅黑" panose="020B0503020204020204" charset="-122"/>
              </a:rPr>
              <a:t>总结：</a:t>
            </a:r>
            <a:endParaRPr lang="zh-CN" altLang="en-US" sz="2000">
              <a:latin typeface="微软雅黑" panose="020B0503020204020204" charset="-122"/>
              <a:ea typeface="微软雅黑" panose="020B0503020204020204" charset="-122"/>
            </a:endParaRPr>
          </a:p>
        </p:txBody>
      </p:sp>
      <p:sp>
        <p:nvSpPr>
          <p:cNvPr id="16" name="文本框 15"/>
          <p:cNvSpPr txBox="1"/>
          <p:nvPr/>
        </p:nvSpPr>
        <p:spPr>
          <a:xfrm>
            <a:off x="3497580" y="1443990"/>
            <a:ext cx="4514850" cy="2861310"/>
          </a:xfrm>
          <a:prstGeom prst="rect">
            <a:avLst/>
          </a:prstGeom>
          <a:noFill/>
        </p:spPr>
        <p:txBody>
          <a:bodyPr wrap="square" rtlCol="0">
            <a:spAutoFit/>
          </a:bodyPr>
          <a:p>
            <a:r>
              <a:rPr lang="zh-CN" altLang="en-US"/>
              <a:t>学生选课系统是一项比较复杂而且投入巨大收益较大的系统Web工程，针对它的开发周期所用时间比较长，所以我们小组讨论决定通过分组来完成这个系统，我们决定四个人分工合作，分模块，有难点问题共同寻找解决方案。我们针对高校学生选课的实际情况提出系统设计的原型，分析了每个模块应具备的功能，并且对每个模块做出详细的介绍，对每个模块的功能说明了原理以及所具备的特点。 </a:t>
            </a:r>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5601" name="图片 2" descr="0401211R738"/>
          <p:cNvPicPr>
            <a:picLocks noChangeAspect="1" noChangeArrowheads="1"/>
          </p:cNvPicPr>
          <p:nvPr/>
        </p:nvPicPr>
        <p:blipFill>
          <a:blip r:embed="rId1">
            <a:extLst>
              <a:ext uri="{28A0092B-C50C-407E-A947-70E740481C1C}">
                <a14:useLocalDpi xmlns:a14="http://schemas.microsoft.com/office/drawing/2010/main" val="0"/>
              </a:ext>
            </a:extLst>
          </a:blip>
          <a:srcRect l="45836"/>
          <a:stretch>
            <a:fillRect/>
          </a:stretch>
        </p:blipFill>
        <p:spPr bwMode="auto">
          <a:xfrm>
            <a:off x="-15875" y="1454150"/>
            <a:ext cx="5446713" cy="378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2" name="图片 3" descr="0401211R738"/>
          <p:cNvPicPr>
            <a:picLocks noChangeAspect="1" noChangeArrowheads="1"/>
          </p:cNvPicPr>
          <p:nvPr/>
        </p:nvPicPr>
        <p:blipFill>
          <a:blip r:embed="rId1">
            <a:extLst>
              <a:ext uri="{28A0092B-C50C-407E-A947-70E740481C1C}">
                <a14:useLocalDpi xmlns:a14="http://schemas.microsoft.com/office/drawing/2010/main" val="0"/>
              </a:ext>
            </a:extLst>
          </a:blip>
          <a:srcRect l="3976" r="54359"/>
          <a:stretch>
            <a:fillRect/>
          </a:stretch>
        </p:blipFill>
        <p:spPr bwMode="auto">
          <a:xfrm>
            <a:off x="4949825" y="1447800"/>
            <a:ext cx="4189413" cy="378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9"/>
          <p:cNvSpPr txBox="1"/>
          <p:nvPr/>
        </p:nvSpPr>
        <p:spPr>
          <a:xfrm>
            <a:off x="623888" y="1470025"/>
            <a:ext cx="7896225" cy="762000"/>
          </a:xfrm>
          <a:prstGeom prst="rect">
            <a:avLst/>
          </a:prstGeom>
          <a:noFill/>
        </p:spPr>
        <p:txBody>
          <a:bodyPr>
            <a:spAutoFit/>
          </a:bodyPr>
          <a:lstStyle/>
          <a:p>
            <a:pPr algn="ctr"/>
            <a:r>
              <a:rPr lang="en-US" altLang="zh-CN" sz="4400" noProof="1">
                <a:effectLst>
                  <a:outerShdw blurRad="38100" dist="19050" dir="2700000" algn="tl" rotWithShape="0">
                    <a:schemeClr val="dk1">
                      <a:alpha val="40000"/>
                    </a:schemeClr>
                  </a:outerShdw>
                </a:effectLst>
                <a:latin typeface="黑体" panose="02010609060101010101" charset="-122"/>
                <a:ea typeface="黑体" panose="02010609060101010101" charset="-122"/>
              </a:rPr>
              <a:t>THANKS</a:t>
            </a:r>
            <a:endParaRPr lang="en-US" altLang="zh-CN" sz="4400" noProof="1">
              <a:effectLst>
                <a:outerShdw blurRad="38100" dist="19050" dir="2700000" algn="tl" rotWithShape="0">
                  <a:schemeClr val="dk1">
                    <a:alpha val="40000"/>
                  </a:schemeClr>
                </a:outerShdw>
              </a:effectLst>
              <a:latin typeface="黑体" panose="02010609060101010101" charset="-122"/>
              <a:ea typeface="黑体" panose="02010609060101010101"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矩形 1"/>
          <p:cNvSpPr/>
          <p:nvPr/>
        </p:nvSpPr>
        <p:spPr>
          <a:xfrm rot="16200000">
            <a:off x="1973262" y="-2020888"/>
            <a:ext cx="5148263" cy="9180513"/>
          </a:xfrm>
          <a:prstGeom prst="rect">
            <a:avLst/>
          </a:prstGeom>
          <a:solidFill>
            <a:schemeClr val="tx2">
              <a:lumMod val="60000"/>
              <a:lumOff val="40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sp>
        <p:nvSpPr>
          <p:cNvPr id="11" name="矩形 10"/>
          <p:cNvSpPr/>
          <p:nvPr/>
        </p:nvSpPr>
        <p:spPr>
          <a:xfrm rot="16200000">
            <a:off x="2768600" y="-1255713"/>
            <a:ext cx="5148263" cy="7650163"/>
          </a:xfrm>
          <a:prstGeom prst="rect">
            <a:avLst/>
          </a:prstGeom>
          <a:solidFill>
            <a:schemeClr val="tx2">
              <a:lumMod val="60000"/>
              <a:lumOff val="4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sp>
        <p:nvSpPr>
          <p:cNvPr id="12" name="矩形 11"/>
          <p:cNvSpPr/>
          <p:nvPr/>
        </p:nvSpPr>
        <p:spPr>
          <a:xfrm rot="16200000">
            <a:off x="3533775" y="-490538"/>
            <a:ext cx="5148263" cy="6119813"/>
          </a:xfrm>
          <a:prstGeom prst="rect">
            <a:avLst/>
          </a:prstGeom>
          <a:solidFill>
            <a:schemeClr val="tx2">
              <a:lumMod val="60000"/>
              <a:lumOff val="40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sp>
        <p:nvSpPr>
          <p:cNvPr id="13" name="矩形 12"/>
          <p:cNvSpPr/>
          <p:nvPr/>
        </p:nvSpPr>
        <p:spPr>
          <a:xfrm rot="16200000">
            <a:off x="4298156" y="273844"/>
            <a:ext cx="5148263" cy="4591050"/>
          </a:xfrm>
          <a:prstGeom prst="rect">
            <a:avLst/>
          </a:prstGeom>
          <a:solidFill>
            <a:schemeClr val="tx2">
              <a:lumMod val="60000"/>
              <a:lumOff val="4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sp>
        <p:nvSpPr>
          <p:cNvPr id="15" name="矩形 14"/>
          <p:cNvSpPr/>
          <p:nvPr/>
        </p:nvSpPr>
        <p:spPr>
          <a:xfrm rot="16200000">
            <a:off x="5063331" y="1039019"/>
            <a:ext cx="5148263" cy="3060700"/>
          </a:xfrm>
          <a:prstGeom prst="rect">
            <a:avLst/>
          </a:prstGeom>
          <a:solidFill>
            <a:schemeClr val="tx2">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sp>
        <p:nvSpPr>
          <p:cNvPr id="16" name="矩形 15"/>
          <p:cNvSpPr/>
          <p:nvPr/>
        </p:nvSpPr>
        <p:spPr>
          <a:xfrm rot="16200000">
            <a:off x="5828506" y="1804194"/>
            <a:ext cx="5148263" cy="1530350"/>
          </a:xfrm>
          <a:prstGeom prst="rect">
            <a:avLst/>
          </a:prstGeom>
          <a:solidFill>
            <a:schemeClr val="tx2">
              <a:lumMod val="60000"/>
              <a:lumOff val="40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sp>
        <p:nvSpPr>
          <p:cNvPr id="3077" name="文本框 12"/>
          <p:cNvSpPr txBox="1"/>
          <p:nvPr/>
        </p:nvSpPr>
        <p:spPr>
          <a:xfrm>
            <a:off x="3471863" y="123825"/>
            <a:ext cx="2200275" cy="849313"/>
          </a:xfrm>
          <a:prstGeom prst="rect">
            <a:avLst/>
          </a:prstGeom>
          <a:noFill/>
          <a:ln w="9525">
            <a:noFill/>
            <a:miter/>
          </a:ln>
        </p:spPr>
        <p:txBody>
          <a:bodyPr>
            <a:spAutoFit/>
          </a:bodyPr>
          <a:lstStyle/>
          <a:p>
            <a:pPr algn="ctr"/>
            <a:r>
              <a:rPr lang="zh-CN" altLang="en-US" sz="24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rPr>
              <a:t>目录</a:t>
            </a:r>
            <a:r>
              <a:rPr lang="en-US" altLang="zh-CN" sz="24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rPr>
              <a:t>CONTENT </a:t>
            </a:r>
            <a:endParaRPr lang="en-US" altLang="zh-CN" sz="2400" noProof="1">
              <a:effectLst>
                <a:outerShdw blurRad="38100" dist="38100" dir="2700000" algn="tl">
                  <a:srgbClr val="000000">
                    <a:alpha val="43137"/>
                  </a:srgbClr>
                </a:outerShdw>
              </a:effectLst>
              <a:latin typeface="微软雅黑" panose="020B0503020204020204" charset="-122"/>
              <a:ea typeface="微软雅黑" panose="020B0503020204020204" charset="-122"/>
            </a:endParaRPr>
          </a:p>
        </p:txBody>
      </p:sp>
      <p:sp>
        <p:nvSpPr>
          <p:cNvPr id="19" name="TextBox 25"/>
          <p:cNvSpPr txBox="1"/>
          <p:nvPr/>
        </p:nvSpPr>
        <p:spPr>
          <a:xfrm>
            <a:off x="461644" y="2114549"/>
            <a:ext cx="525146" cy="2012314"/>
          </a:xfrm>
          <a:prstGeom prst="rect">
            <a:avLst/>
          </a:prstGeom>
          <a:noFill/>
        </p:spPr>
        <p:txBody>
          <a:bodyPr vert="eaVert">
            <a:spAutoFit/>
            <a:scene3d>
              <a:camera prst="orthographicFront"/>
              <a:lightRig rig="threePt" dir="t"/>
            </a:scene3d>
          </a:bodyPr>
          <a:lstStyle/>
          <a:p>
            <a:r>
              <a:rPr lang="zh-CN" altLang="en-US" sz="2100"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选题背景</a:t>
            </a:r>
            <a:endParaRPr lang="zh-CN" altLang="en-US" sz="2100"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
        <p:nvSpPr>
          <p:cNvPr id="25" name="TextBox 45"/>
          <p:cNvSpPr txBox="1"/>
          <p:nvPr/>
        </p:nvSpPr>
        <p:spPr>
          <a:xfrm>
            <a:off x="2038350" y="2114550"/>
            <a:ext cx="525145" cy="2461260"/>
          </a:xfrm>
          <a:prstGeom prst="rect">
            <a:avLst/>
          </a:prstGeom>
          <a:noFill/>
        </p:spPr>
        <p:txBody>
          <a:bodyPr vert="eaVert">
            <a:spAutoFit/>
            <a:scene3d>
              <a:camera prst="orthographicFront"/>
              <a:lightRig rig="threePt" dir="t"/>
            </a:scene3d>
          </a:bodyPr>
          <a:lstStyle/>
          <a:p>
            <a:r>
              <a:rPr lang="zh-CN" altLang="en-US" sz="2100"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选题意义</a:t>
            </a:r>
            <a:endParaRPr lang="zh-CN" altLang="en-US" sz="2100"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
        <p:nvSpPr>
          <p:cNvPr id="29" name="TextBox 46"/>
          <p:cNvSpPr txBox="1"/>
          <p:nvPr/>
        </p:nvSpPr>
        <p:spPr>
          <a:xfrm>
            <a:off x="3546475" y="2114550"/>
            <a:ext cx="525145" cy="2461260"/>
          </a:xfrm>
          <a:prstGeom prst="rect">
            <a:avLst/>
          </a:prstGeom>
          <a:noFill/>
        </p:spPr>
        <p:txBody>
          <a:bodyPr vert="eaVert">
            <a:spAutoFit/>
            <a:scene3d>
              <a:camera prst="orthographicFront"/>
              <a:lightRig rig="threePt" dir="t"/>
            </a:scene3d>
          </a:bodyPr>
          <a:lstStyle/>
          <a:p>
            <a:r>
              <a:rPr lang="zh-CN" altLang="en-US" sz="2100"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国内外研究现状</a:t>
            </a:r>
            <a:endParaRPr lang="zh-CN" altLang="en-US" sz="2100"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
        <p:nvSpPr>
          <p:cNvPr id="5147" name="TextBox 47"/>
          <p:cNvSpPr txBox="1"/>
          <p:nvPr/>
        </p:nvSpPr>
        <p:spPr>
          <a:xfrm>
            <a:off x="5064760" y="2114550"/>
            <a:ext cx="525143" cy="2461260"/>
          </a:xfrm>
          <a:prstGeom prst="rect">
            <a:avLst/>
          </a:prstGeom>
          <a:noFill/>
        </p:spPr>
        <p:txBody>
          <a:bodyPr vert="eaVert">
            <a:spAutoFit/>
            <a:scene3d>
              <a:camera prst="orthographicFront"/>
              <a:lightRig rig="threePt" dir="t"/>
            </a:scene3d>
          </a:bodyPr>
          <a:lstStyle/>
          <a:p>
            <a:r>
              <a:rPr lang="zh-CN" altLang="en-US" sz="2100"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研究思路</a:t>
            </a:r>
            <a:endParaRPr lang="zh-CN" altLang="en-US" sz="2100"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
        <p:nvSpPr>
          <p:cNvPr id="5150" name="TextBox 48"/>
          <p:cNvSpPr txBox="1"/>
          <p:nvPr/>
        </p:nvSpPr>
        <p:spPr>
          <a:xfrm>
            <a:off x="6591300" y="2114549"/>
            <a:ext cx="525145" cy="2447289"/>
          </a:xfrm>
          <a:prstGeom prst="rect">
            <a:avLst/>
          </a:prstGeom>
          <a:noFill/>
        </p:spPr>
        <p:txBody>
          <a:bodyPr vert="eaVert">
            <a:spAutoFit/>
            <a:scene3d>
              <a:camera prst="orthographicFront"/>
              <a:lightRig rig="threePt" dir="t"/>
            </a:scene3d>
          </a:bodyPr>
          <a:lstStyle/>
          <a:p>
            <a:r>
              <a:rPr lang="zh-CN" altLang="en-US" sz="2100"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cs typeface="+mn-ea"/>
                <a:sym typeface="微软雅黑" panose="020B0503020204020204" charset="-122"/>
              </a:rPr>
              <a:t>研究过程</a:t>
            </a:r>
            <a:endParaRPr lang="zh-CN" altLang="en-US" sz="2100"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
        <p:nvSpPr>
          <p:cNvPr id="5153" name="TextBox 49"/>
          <p:cNvSpPr txBox="1"/>
          <p:nvPr/>
        </p:nvSpPr>
        <p:spPr>
          <a:xfrm>
            <a:off x="8147685" y="2114550"/>
            <a:ext cx="525143" cy="2461260"/>
          </a:xfrm>
          <a:prstGeom prst="rect">
            <a:avLst/>
          </a:prstGeom>
          <a:noFill/>
        </p:spPr>
        <p:txBody>
          <a:bodyPr vert="eaVert">
            <a:spAutoFit/>
            <a:scene3d>
              <a:camera prst="orthographicFront"/>
              <a:lightRig rig="threePt" dir="t"/>
            </a:scene3d>
          </a:bodyPr>
          <a:lstStyle/>
          <a:p>
            <a:r>
              <a:rPr lang="zh-CN" altLang="en-US" sz="2100"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cs typeface="+mn-ea"/>
                <a:sym typeface="微软雅黑" panose="020B0503020204020204" charset="-122"/>
              </a:rPr>
              <a:t>研究结论</a:t>
            </a:r>
            <a:endParaRPr lang="zh-CN" altLang="en-US" sz="2100"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
        <p:nvSpPr>
          <p:cNvPr id="39" name="圆角矩形 1"/>
          <p:cNvSpPr/>
          <p:nvPr/>
        </p:nvSpPr>
        <p:spPr>
          <a:xfrm>
            <a:off x="6627813" y="1595438"/>
            <a:ext cx="369887" cy="368300"/>
          </a:xfrm>
          <a:prstGeom prst="rect">
            <a:avLst/>
          </a:prstGeom>
          <a:solidFill>
            <a:schemeClr val="tx2">
              <a:lumMod val="60000"/>
              <a:lumOff val="40000"/>
              <a:alpha val="62000"/>
            </a:schemeClr>
          </a:solidFill>
          <a:ln w="12700" cmpd="sng">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noProof="1"/>
          </a:p>
        </p:txBody>
      </p:sp>
      <p:sp>
        <p:nvSpPr>
          <p:cNvPr id="40" name="TextBox 25"/>
          <p:cNvSpPr txBox="1"/>
          <p:nvPr/>
        </p:nvSpPr>
        <p:spPr>
          <a:xfrm>
            <a:off x="6570344" y="1346835"/>
            <a:ext cx="647700" cy="629919"/>
          </a:xfrm>
          <a:prstGeom prst="rect">
            <a:avLst/>
          </a:prstGeom>
          <a:noFill/>
        </p:spPr>
        <p:txBody>
          <a:bodyPr>
            <a:spAutoFit/>
            <a:scene3d>
              <a:camera prst="orthographicFront"/>
              <a:lightRig rig="threePt" dir="t"/>
            </a:scene3d>
          </a:bodyPr>
          <a:lstStyle/>
          <a:p>
            <a:r>
              <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5</a:t>
            </a:r>
            <a:endPar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
        <p:nvSpPr>
          <p:cNvPr id="48" name="圆角矩形 17"/>
          <p:cNvSpPr/>
          <p:nvPr/>
        </p:nvSpPr>
        <p:spPr>
          <a:xfrm>
            <a:off x="528638" y="1593850"/>
            <a:ext cx="368300" cy="368300"/>
          </a:xfrm>
          <a:prstGeom prst="rect">
            <a:avLst/>
          </a:prstGeom>
          <a:solidFill>
            <a:schemeClr val="tx2">
              <a:lumMod val="60000"/>
              <a:lumOff val="40000"/>
              <a:alpha val="62000"/>
            </a:schemeClr>
          </a:solidFill>
          <a:ln w="12700" cmpd="sng">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noProof="1"/>
          </a:p>
        </p:txBody>
      </p:sp>
      <p:sp>
        <p:nvSpPr>
          <p:cNvPr id="49" name="TextBox 25"/>
          <p:cNvSpPr txBox="1"/>
          <p:nvPr/>
        </p:nvSpPr>
        <p:spPr>
          <a:xfrm>
            <a:off x="484504" y="1346835"/>
            <a:ext cx="647065" cy="629919"/>
          </a:xfrm>
          <a:prstGeom prst="rect">
            <a:avLst/>
          </a:prstGeom>
          <a:noFill/>
        </p:spPr>
        <p:txBody>
          <a:bodyPr>
            <a:spAutoFit/>
            <a:scene3d>
              <a:camera prst="orthographicFront"/>
              <a:lightRig rig="threePt" dir="t"/>
            </a:scene3d>
          </a:bodyPr>
          <a:lstStyle/>
          <a:p>
            <a:r>
              <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1</a:t>
            </a:r>
            <a:endPar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
        <p:nvSpPr>
          <p:cNvPr id="50" name="圆角矩形 20"/>
          <p:cNvSpPr/>
          <p:nvPr/>
        </p:nvSpPr>
        <p:spPr>
          <a:xfrm>
            <a:off x="2078038" y="1593850"/>
            <a:ext cx="369887" cy="368300"/>
          </a:xfrm>
          <a:prstGeom prst="rect">
            <a:avLst/>
          </a:prstGeom>
          <a:solidFill>
            <a:schemeClr val="tx2">
              <a:lumMod val="60000"/>
              <a:lumOff val="40000"/>
              <a:alpha val="62000"/>
            </a:schemeClr>
          </a:solidFill>
          <a:ln w="12700" cmpd="sng">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noProof="1"/>
          </a:p>
        </p:txBody>
      </p:sp>
      <p:sp>
        <p:nvSpPr>
          <p:cNvPr id="51" name="TextBox 25"/>
          <p:cNvSpPr txBox="1"/>
          <p:nvPr/>
        </p:nvSpPr>
        <p:spPr>
          <a:xfrm>
            <a:off x="2042794" y="1346835"/>
            <a:ext cx="647700" cy="629919"/>
          </a:xfrm>
          <a:prstGeom prst="rect">
            <a:avLst/>
          </a:prstGeom>
          <a:noFill/>
        </p:spPr>
        <p:txBody>
          <a:bodyPr>
            <a:spAutoFit/>
            <a:scene3d>
              <a:camera prst="orthographicFront"/>
              <a:lightRig rig="threePt" dir="t"/>
            </a:scene3d>
          </a:bodyPr>
          <a:lstStyle/>
          <a:p>
            <a:r>
              <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2</a:t>
            </a:r>
            <a:endPar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
        <p:nvSpPr>
          <p:cNvPr id="52" name="圆角矩形 23"/>
          <p:cNvSpPr/>
          <p:nvPr/>
        </p:nvSpPr>
        <p:spPr>
          <a:xfrm>
            <a:off x="3606800" y="1595438"/>
            <a:ext cx="369888" cy="368300"/>
          </a:xfrm>
          <a:prstGeom prst="rect">
            <a:avLst/>
          </a:prstGeom>
          <a:solidFill>
            <a:schemeClr val="tx2">
              <a:lumMod val="60000"/>
              <a:lumOff val="40000"/>
              <a:alpha val="62000"/>
            </a:schemeClr>
          </a:solidFill>
          <a:ln w="12700" cmpd="sng">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b="1" noProof="1"/>
          </a:p>
        </p:txBody>
      </p:sp>
      <p:sp>
        <p:nvSpPr>
          <p:cNvPr id="53" name="TextBox 25"/>
          <p:cNvSpPr txBox="1"/>
          <p:nvPr/>
        </p:nvSpPr>
        <p:spPr>
          <a:xfrm>
            <a:off x="3576954" y="1346835"/>
            <a:ext cx="647700" cy="629919"/>
          </a:xfrm>
          <a:prstGeom prst="rect">
            <a:avLst/>
          </a:prstGeom>
          <a:noFill/>
        </p:spPr>
        <p:txBody>
          <a:bodyPr>
            <a:spAutoFit/>
            <a:scene3d>
              <a:camera prst="orthographicFront"/>
              <a:lightRig rig="threePt" dir="t"/>
            </a:scene3d>
          </a:bodyPr>
          <a:lstStyle/>
          <a:p>
            <a:r>
              <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3</a:t>
            </a:r>
            <a:endPar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
        <p:nvSpPr>
          <p:cNvPr id="54" name="圆角矩形 26"/>
          <p:cNvSpPr/>
          <p:nvPr/>
        </p:nvSpPr>
        <p:spPr>
          <a:xfrm>
            <a:off x="8148638" y="1593850"/>
            <a:ext cx="369887" cy="366713"/>
          </a:xfrm>
          <a:prstGeom prst="rect">
            <a:avLst/>
          </a:prstGeom>
          <a:solidFill>
            <a:schemeClr val="tx2">
              <a:lumMod val="60000"/>
              <a:lumOff val="40000"/>
              <a:alpha val="62000"/>
            </a:schemeClr>
          </a:solidFill>
          <a:ln w="12700" cmpd="sng">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noProof="1"/>
          </a:p>
        </p:txBody>
      </p:sp>
      <p:sp>
        <p:nvSpPr>
          <p:cNvPr id="55" name="TextBox 25"/>
          <p:cNvSpPr txBox="1"/>
          <p:nvPr/>
        </p:nvSpPr>
        <p:spPr>
          <a:xfrm>
            <a:off x="8104504" y="1346835"/>
            <a:ext cx="647700" cy="629919"/>
          </a:xfrm>
          <a:prstGeom prst="rect">
            <a:avLst/>
          </a:prstGeom>
          <a:noFill/>
        </p:spPr>
        <p:txBody>
          <a:bodyPr>
            <a:spAutoFit/>
            <a:scene3d>
              <a:camera prst="orthographicFront"/>
              <a:lightRig rig="threePt" dir="t"/>
            </a:scene3d>
          </a:bodyPr>
          <a:lstStyle/>
          <a:p>
            <a:r>
              <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6</a:t>
            </a:r>
            <a:endPar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
        <p:nvSpPr>
          <p:cNvPr id="56" name="圆角矩形 29"/>
          <p:cNvSpPr/>
          <p:nvPr/>
        </p:nvSpPr>
        <p:spPr>
          <a:xfrm>
            <a:off x="5116513" y="1593850"/>
            <a:ext cx="369887" cy="368300"/>
          </a:xfrm>
          <a:prstGeom prst="rect">
            <a:avLst/>
          </a:prstGeom>
          <a:solidFill>
            <a:schemeClr val="tx2">
              <a:lumMod val="60000"/>
              <a:lumOff val="40000"/>
              <a:alpha val="62000"/>
            </a:schemeClr>
          </a:solidFill>
          <a:ln w="12700" cmpd="sng">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noProof="1"/>
          </a:p>
        </p:txBody>
      </p:sp>
      <p:sp>
        <p:nvSpPr>
          <p:cNvPr id="57" name="TextBox 25"/>
          <p:cNvSpPr txBox="1"/>
          <p:nvPr/>
        </p:nvSpPr>
        <p:spPr>
          <a:xfrm>
            <a:off x="5072379" y="1346835"/>
            <a:ext cx="647700" cy="629919"/>
          </a:xfrm>
          <a:prstGeom prst="rect">
            <a:avLst/>
          </a:prstGeom>
          <a:noFill/>
        </p:spPr>
        <p:txBody>
          <a:bodyPr>
            <a:spAutoFit/>
            <a:scene3d>
              <a:camera prst="orthographicFront"/>
              <a:lightRig rig="threePt" dir="t"/>
            </a:scene3d>
          </a:bodyPr>
          <a:lstStyle/>
          <a:p>
            <a:r>
              <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4</a:t>
            </a:r>
            <a:endPar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
        <p:nvSpPr>
          <p:cNvPr id="3" name="文本框 12"/>
          <p:cNvSpPr txBox="1"/>
          <p:nvPr/>
        </p:nvSpPr>
        <p:spPr>
          <a:xfrm>
            <a:off x="-33338" y="4152900"/>
            <a:ext cx="1425576" cy="469900"/>
          </a:xfrm>
          <a:prstGeom prst="rect">
            <a:avLst/>
          </a:prstGeom>
          <a:noFill/>
          <a:ln w="9525">
            <a:noFill/>
            <a:miter/>
          </a:ln>
        </p:spPr>
        <p:txBody>
          <a:bodyPr>
            <a:spAutoFit/>
          </a:bodyPr>
          <a:lstStyle/>
          <a:p>
            <a:pPr algn="ctr"/>
            <a:r>
              <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rPr>
              <a:t>Selected topic background</a:t>
            </a:r>
            <a:endPar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endParaRPr>
          </a:p>
        </p:txBody>
      </p:sp>
      <p:sp>
        <p:nvSpPr>
          <p:cNvPr id="4" name="文本框 12"/>
          <p:cNvSpPr txBox="1"/>
          <p:nvPr/>
        </p:nvSpPr>
        <p:spPr>
          <a:xfrm>
            <a:off x="1500188" y="4152900"/>
            <a:ext cx="1427162" cy="469900"/>
          </a:xfrm>
          <a:prstGeom prst="rect">
            <a:avLst/>
          </a:prstGeom>
          <a:noFill/>
          <a:ln w="9525">
            <a:noFill/>
            <a:miter/>
          </a:ln>
        </p:spPr>
        <p:txBody>
          <a:bodyPr>
            <a:spAutoFit/>
          </a:bodyPr>
          <a:lstStyle/>
          <a:p>
            <a:pPr algn="ctr"/>
            <a:r>
              <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rPr>
              <a:t>Significance of The Subject</a:t>
            </a:r>
            <a:endPar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endParaRPr>
          </a:p>
        </p:txBody>
      </p:sp>
      <p:sp>
        <p:nvSpPr>
          <p:cNvPr id="5" name="文本框 12"/>
          <p:cNvSpPr txBox="1"/>
          <p:nvPr/>
        </p:nvSpPr>
        <p:spPr>
          <a:xfrm>
            <a:off x="3035300" y="4152900"/>
            <a:ext cx="1425575" cy="652463"/>
          </a:xfrm>
          <a:prstGeom prst="rect">
            <a:avLst/>
          </a:prstGeom>
          <a:noFill/>
          <a:ln w="9525">
            <a:noFill/>
            <a:miter/>
          </a:ln>
        </p:spPr>
        <p:txBody>
          <a:bodyPr>
            <a:spAutoFit/>
          </a:bodyPr>
          <a:lstStyle/>
          <a:p>
            <a:pPr algn="ctr"/>
            <a:r>
              <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rPr>
              <a:t>The research status at home and abroad</a:t>
            </a:r>
            <a:endPar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endParaRPr>
          </a:p>
        </p:txBody>
      </p:sp>
      <p:sp>
        <p:nvSpPr>
          <p:cNvPr id="6" name="文本框 12"/>
          <p:cNvSpPr txBox="1"/>
          <p:nvPr/>
        </p:nvSpPr>
        <p:spPr>
          <a:xfrm>
            <a:off x="4568825" y="4152900"/>
            <a:ext cx="1425575" cy="652463"/>
          </a:xfrm>
          <a:prstGeom prst="rect">
            <a:avLst/>
          </a:prstGeom>
          <a:noFill/>
          <a:ln w="9525">
            <a:noFill/>
            <a:miter/>
          </a:ln>
        </p:spPr>
        <p:txBody>
          <a:bodyPr>
            <a:spAutoFit/>
          </a:bodyPr>
          <a:lstStyle/>
          <a:p>
            <a:pPr algn="ctr"/>
            <a:r>
              <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rPr>
              <a:t>Research ideas</a:t>
            </a:r>
            <a:endPar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endParaRPr>
          </a:p>
          <a:p>
            <a:pPr algn="ctr"/>
            <a:endPar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endParaRPr>
          </a:p>
          <a:p>
            <a:pPr algn="ctr"/>
            <a:endPar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endParaRPr>
          </a:p>
        </p:txBody>
      </p:sp>
      <p:sp>
        <p:nvSpPr>
          <p:cNvPr id="7" name="文本框 12"/>
          <p:cNvSpPr txBox="1"/>
          <p:nvPr/>
        </p:nvSpPr>
        <p:spPr>
          <a:xfrm>
            <a:off x="6102350" y="4152900"/>
            <a:ext cx="1427163" cy="652463"/>
          </a:xfrm>
          <a:prstGeom prst="rect">
            <a:avLst/>
          </a:prstGeom>
          <a:noFill/>
          <a:ln w="9525">
            <a:noFill/>
            <a:miter/>
          </a:ln>
        </p:spPr>
        <p:txBody>
          <a:bodyPr>
            <a:spAutoFit/>
          </a:bodyPr>
          <a:lstStyle/>
          <a:p>
            <a:pPr algn="ctr"/>
            <a:r>
              <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rPr>
              <a:t>research process</a:t>
            </a:r>
            <a:endPar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endParaRPr>
          </a:p>
          <a:p>
            <a:pPr algn="ctr"/>
            <a:endPar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endParaRPr>
          </a:p>
          <a:p>
            <a:pPr algn="ctr"/>
            <a:endPar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endParaRPr>
          </a:p>
        </p:txBody>
      </p:sp>
      <p:sp>
        <p:nvSpPr>
          <p:cNvPr id="8" name="文本框 12"/>
          <p:cNvSpPr txBox="1"/>
          <p:nvPr/>
        </p:nvSpPr>
        <p:spPr>
          <a:xfrm>
            <a:off x="7637463" y="4152900"/>
            <a:ext cx="1425575" cy="469900"/>
          </a:xfrm>
          <a:prstGeom prst="rect">
            <a:avLst/>
          </a:prstGeom>
          <a:noFill/>
          <a:ln w="9525">
            <a:noFill/>
            <a:miter/>
          </a:ln>
        </p:spPr>
        <p:txBody>
          <a:bodyPr>
            <a:spAutoFit/>
          </a:bodyPr>
          <a:lstStyle/>
          <a:p>
            <a:pPr algn="ctr"/>
            <a:r>
              <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rPr>
              <a:t>research conclusion</a:t>
            </a:r>
            <a:endPar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rot="5400000">
            <a:off x="-299245" y="273844"/>
            <a:ext cx="5168901" cy="4579938"/>
          </a:xfrm>
          <a:prstGeom prst="triangle">
            <a:avLst/>
          </a:prstGeom>
          <a:solidFill>
            <a:schemeClr val="tx2">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sp>
        <p:nvSpPr>
          <p:cNvPr id="3" name="矩形 2"/>
          <p:cNvSpPr/>
          <p:nvPr/>
        </p:nvSpPr>
        <p:spPr>
          <a:xfrm rot="16200000" flipV="1">
            <a:off x="5239385" y="807085"/>
            <a:ext cx="3335655" cy="3618865"/>
          </a:xfrm>
          <a:prstGeom prst="rect">
            <a:avLst/>
          </a:prstGeom>
          <a:blipFill rotWithShape="0">
            <a:blip r:embed="rId1"/>
            <a:stretch>
              <a:fillRect l="-21000" r="-35000"/>
            </a:stretch>
          </a:blipFill>
          <a:ln w="22225">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sp>
        <p:nvSpPr>
          <p:cNvPr id="5123" name="文本框 39"/>
          <p:cNvSpPr txBox="1">
            <a:spLocks noChangeArrowheads="1"/>
          </p:cNvSpPr>
          <p:nvPr/>
        </p:nvSpPr>
        <p:spPr bwMode="auto">
          <a:xfrm>
            <a:off x="133350" y="1746250"/>
            <a:ext cx="2740025" cy="2245360"/>
          </a:xfrm>
          <a:prstGeom prst="rect">
            <a:avLst/>
          </a:prstGeom>
          <a:noFill/>
          <a:ln>
            <a:noFill/>
          </a:ln>
          <a:effectLst>
            <a:outerShdw sx="999" sy="999" algn="ctr" rotWithShape="0">
              <a:srgbClr val="00000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1400">
                <a:latin typeface="微软雅黑" panose="020B0503020204020204" charset="-122"/>
                <a:ea typeface="微软雅黑" panose="020B0503020204020204" charset="-122"/>
                <a:sym typeface="宋体" panose="02010600030101010101" pitchFamily="2" charset="-122"/>
              </a:rPr>
              <a:t>   </a:t>
            </a:r>
            <a:r>
              <a:rPr sz="1400">
                <a:latin typeface="微软雅黑" panose="020B0503020204020204" charset="-122"/>
                <a:ea typeface="微软雅黑" panose="020B0503020204020204" charset="-122"/>
                <a:sym typeface="宋体" panose="02010600030101010101" pitchFamily="2" charset="-122"/>
              </a:rPr>
              <a:t>随着社会的不断进步，人类的体力劳动越来越多的被脑力所代替。在这个不断发展的信息时代，人类的体力已跟不上时代的步伐，因此通过计算机来获取信息已是信息时代到来的必然结果。也是社会发展，人类科学进步的标志。</a:t>
            </a:r>
            <a:endParaRPr sz="1400">
              <a:latin typeface="微软雅黑" panose="020B0503020204020204" charset="-122"/>
              <a:ea typeface="微软雅黑" panose="020B0503020204020204" charset="-122"/>
              <a:sym typeface="宋体" panose="02010600030101010101" pitchFamily="2" charset="-122"/>
            </a:endParaRPr>
          </a:p>
          <a:p>
            <a:endParaRPr lang="en-US" altLang="zh-CN" sz="1400">
              <a:latin typeface="微软雅黑" panose="020B0503020204020204" charset="-122"/>
              <a:ea typeface="微软雅黑" panose="020B0503020204020204" charset="-122"/>
              <a:sym typeface="宋体" panose="02010600030101010101" pitchFamily="2" charset="-122"/>
            </a:endParaRPr>
          </a:p>
          <a:p>
            <a:endParaRPr lang="en-US" altLang="zh-CN" sz="1400">
              <a:latin typeface="微软雅黑" panose="020B0503020204020204" charset="-122"/>
              <a:ea typeface="微软雅黑" panose="020B0503020204020204" charset="-122"/>
              <a:sym typeface="宋体" panose="02010600030101010101" pitchFamily="2" charset="-122"/>
            </a:endParaRPr>
          </a:p>
          <a:p>
            <a:endParaRPr lang="en-US" altLang="zh-CN" sz="1400">
              <a:solidFill>
                <a:schemeClr val="bg1"/>
              </a:solidFill>
              <a:latin typeface="微软雅黑" panose="020B0503020204020204" charset="-122"/>
              <a:ea typeface="微软雅黑" panose="020B0503020204020204" charset="-122"/>
              <a:sym typeface="Arial" panose="020B0604020202020204" pitchFamily="34" charset="0"/>
            </a:endParaRPr>
          </a:p>
        </p:txBody>
      </p:sp>
      <p:sp>
        <p:nvSpPr>
          <p:cNvPr id="5124" name="文本框 6"/>
          <p:cNvSpPr txBox="1">
            <a:spLocks noChangeArrowheads="1"/>
          </p:cNvSpPr>
          <p:nvPr/>
        </p:nvSpPr>
        <p:spPr bwMode="auto">
          <a:xfrm>
            <a:off x="321945" y="1275715"/>
            <a:ext cx="1465263" cy="398780"/>
          </a:xfrm>
          <a:prstGeom prst="rect">
            <a:avLst/>
          </a:prstGeom>
          <a:noFill/>
          <a:ln>
            <a:noFill/>
          </a:ln>
          <a:effectLst>
            <a:outerShdw sx="999" sy="999" algn="ctr" rotWithShape="0">
              <a:srgbClr val="00000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a:latin typeface="微软雅黑" panose="020B0503020204020204" charset="-122"/>
                <a:ea typeface="微软雅黑" panose="020B0503020204020204" charset="-122"/>
                <a:sym typeface="Arial" panose="020B0604020202020204" pitchFamily="34" charset="0"/>
              </a:rPr>
              <a:t>研究背景</a:t>
            </a:r>
            <a:endParaRPr lang="zh-CN" altLang="en-US" sz="2000">
              <a:latin typeface="微软雅黑" panose="020B0503020204020204" charset="-122"/>
              <a:ea typeface="微软雅黑" panose="020B0503020204020204" charset="-122"/>
              <a:sym typeface="Arial" panose="020B0604020202020204" pitchFamily="34" charset="0"/>
            </a:endParaRPr>
          </a:p>
        </p:txBody>
      </p:sp>
      <p:sp>
        <p:nvSpPr>
          <p:cNvPr id="16" name="椭圆 15"/>
          <p:cNvSpPr/>
          <p:nvPr/>
        </p:nvSpPr>
        <p:spPr>
          <a:xfrm rot="5400000">
            <a:off x="3980657" y="2080419"/>
            <a:ext cx="912812" cy="914400"/>
          </a:xfrm>
          <a:prstGeom prst="ellipse">
            <a:avLst/>
          </a:prstGeom>
          <a:solidFill>
            <a:schemeClr val="tx2">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grpSp>
        <p:nvGrpSpPr>
          <p:cNvPr id="5126" name="组合 464"/>
          <p:cNvGrpSpPr/>
          <p:nvPr/>
        </p:nvGrpSpPr>
        <p:grpSpPr bwMode="auto">
          <a:xfrm>
            <a:off x="4167188" y="2192338"/>
            <a:ext cx="571500" cy="635000"/>
            <a:chOff x="0" y="0"/>
            <a:chExt cx="358109" cy="385446"/>
          </a:xfrm>
        </p:grpSpPr>
        <p:sp>
          <p:nvSpPr>
            <p:cNvPr id="5127" name="Freeform 104"/>
            <p:cNvSpPr>
              <a:spLocks noEditPoints="1" noChangeArrowheads="1"/>
            </p:cNvSpPr>
            <p:nvPr/>
          </p:nvSpPr>
          <p:spPr bwMode="auto">
            <a:xfrm>
              <a:off x="0" y="0"/>
              <a:ext cx="358109" cy="385446"/>
            </a:xfrm>
            <a:custGeom>
              <a:avLst/>
              <a:gdLst>
                <a:gd name="T0" fmla="*/ 91 w 166"/>
                <a:gd name="T1" fmla="*/ 13 h 179"/>
                <a:gd name="T2" fmla="*/ 91 w 166"/>
                <a:gd name="T3" fmla="*/ 9 h 179"/>
                <a:gd name="T4" fmla="*/ 96 w 166"/>
                <a:gd name="T5" fmla="*/ 9 h 179"/>
                <a:gd name="T6" fmla="*/ 96 w 166"/>
                <a:gd name="T7" fmla="*/ 0 h 179"/>
                <a:gd name="T8" fmla="*/ 71 w 166"/>
                <a:gd name="T9" fmla="*/ 0 h 179"/>
                <a:gd name="T10" fmla="*/ 71 w 166"/>
                <a:gd name="T11" fmla="*/ 9 h 179"/>
                <a:gd name="T12" fmla="*/ 75 w 166"/>
                <a:gd name="T13" fmla="*/ 9 h 179"/>
                <a:gd name="T14" fmla="*/ 75 w 166"/>
                <a:gd name="T15" fmla="*/ 13 h 179"/>
                <a:gd name="T16" fmla="*/ 25 w 166"/>
                <a:gd name="T17" fmla="*/ 37 h 179"/>
                <a:gd name="T18" fmla="*/ 23 w 166"/>
                <a:gd name="T19" fmla="*/ 35 h 179"/>
                <a:gd name="T20" fmla="*/ 26 w 166"/>
                <a:gd name="T21" fmla="*/ 32 h 179"/>
                <a:gd name="T22" fmla="*/ 22 w 166"/>
                <a:gd name="T23" fmla="*/ 28 h 179"/>
                <a:gd name="T24" fmla="*/ 11 w 166"/>
                <a:gd name="T25" fmla="*/ 39 h 179"/>
                <a:gd name="T26" fmla="*/ 14 w 166"/>
                <a:gd name="T27" fmla="*/ 43 h 179"/>
                <a:gd name="T28" fmla="*/ 18 w 166"/>
                <a:gd name="T29" fmla="*/ 40 h 179"/>
                <a:gd name="T30" fmla="*/ 20 w 166"/>
                <a:gd name="T31" fmla="*/ 42 h 179"/>
                <a:gd name="T32" fmla="*/ 0 w 166"/>
                <a:gd name="T33" fmla="*/ 96 h 179"/>
                <a:gd name="T34" fmla="*/ 83 w 166"/>
                <a:gd name="T35" fmla="*/ 179 h 179"/>
                <a:gd name="T36" fmla="*/ 166 w 166"/>
                <a:gd name="T37" fmla="*/ 96 h 179"/>
                <a:gd name="T38" fmla="*/ 91 w 166"/>
                <a:gd name="T39" fmla="*/ 13 h 179"/>
                <a:gd name="T40" fmla="*/ 87 w 166"/>
                <a:gd name="T41" fmla="*/ 166 h 179"/>
                <a:gd name="T42" fmla="*/ 87 w 166"/>
                <a:gd name="T43" fmla="*/ 153 h 179"/>
                <a:gd name="T44" fmla="*/ 83 w 166"/>
                <a:gd name="T45" fmla="*/ 150 h 179"/>
                <a:gd name="T46" fmla="*/ 80 w 166"/>
                <a:gd name="T47" fmla="*/ 153 h 179"/>
                <a:gd name="T48" fmla="*/ 80 w 166"/>
                <a:gd name="T49" fmla="*/ 166 h 179"/>
                <a:gd name="T50" fmla="*/ 14 w 166"/>
                <a:gd name="T51" fmla="*/ 100 h 179"/>
                <a:gd name="T52" fmla="*/ 26 w 166"/>
                <a:gd name="T53" fmla="*/ 100 h 179"/>
                <a:gd name="T54" fmla="*/ 29 w 166"/>
                <a:gd name="T55" fmla="*/ 96 h 179"/>
                <a:gd name="T56" fmla="*/ 26 w 166"/>
                <a:gd name="T57" fmla="*/ 93 h 179"/>
                <a:gd name="T58" fmla="*/ 14 w 166"/>
                <a:gd name="T59" fmla="*/ 93 h 179"/>
                <a:gd name="T60" fmla="*/ 80 w 166"/>
                <a:gd name="T61" fmla="*/ 27 h 179"/>
                <a:gd name="T62" fmla="*/ 80 w 166"/>
                <a:gd name="T63" fmla="*/ 27 h 179"/>
                <a:gd name="T64" fmla="*/ 80 w 166"/>
                <a:gd name="T65" fmla="*/ 40 h 179"/>
                <a:gd name="T66" fmla="*/ 83 w 166"/>
                <a:gd name="T67" fmla="*/ 43 h 179"/>
                <a:gd name="T68" fmla="*/ 87 w 166"/>
                <a:gd name="T69" fmla="*/ 40 h 179"/>
                <a:gd name="T70" fmla="*/ 87 w 166"/>
                <a:gd name="T71" fmla="*/ 27 h 179"/>
                <a:gd name="T72" fmla="*/ 87 w 166"/>
                <a:gd name="T73" fmla="*/ 27 h 179"/>
                <a:gd name="T74" fmla="*/ 153 w 166"/>
                <a:gd name="T75" fmla="*/ 93 h 179"/>
                <a:gd name="T76" fmla="*/ 141 w 166"/>
                <a:gd name="T77" fmla="*/ 93 h 179"/>
                <a:gd name="T78" fmla="*/ 137 w 166"/>
                <a:gd name="T79" fmla="*/ 96 h 179"/>
                <a:gd name="T80" fmla="*/ 141 w 166"/>
                <a:gd name="T81" fmla="*/ 100 h 179"/>
                <a:gd name="T82" fmla="*/ 153 w 166"/>
                <a:gd name="T83" fmla="*/ 100 h 179"/>
                <a:gd name="T84" fmla="*/ 87 w 166"/>
                <a:gd name="T85" fmla="*/ 166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6" h="179">
                  <a:moveTo>
                    <a:pt x="91" y="13"/>
                  </a:moveTo>
                  <a:cubicBezTo>
                    <a:pt x="91" y="9"/>
                    <a:pt x="91" y="9"/>
                    <a:pt x="91" y="9"/>
                  </a:cubicBezTo>
                  <a:cubicBezTo>
                    <a:pt x="96" y="9"/>
                    <a:pt x="96" y="9"/>
                    <a:pt x="96" y="9"/>
                  </a:cubicBezTo>
                  <a:cubicBezTo>
                    <a:pt x="96" y="0"/>
                    <a:pt x="96" y="0"/>
                    <a:pt x="96" y="0"/>
                  </a:cubicBezTo>
                  <a:cubicBezTo>
                    <a:pt x="71" y="0"/>
                    <a:pt x="71" y="0"/>
                    <a:pt x="71" y="0"/>
                  </a:cubicBezTo>
                  <a:cubicBezTo>
                    <a:pt x="71" y="9"/>
                    <a:pt x="71" y="9"/>
                    <a:pt x="71" y="9"/>
                  </a:cubicBezTo>
                  <a:cubicBezTo>
                    <a:pt x="75" y="9"/>
                    <a:pt x="75" y="9"/>
                    <a:pt x="75" y="9"/>
                  </a:cubicBezTo>
                  <a:cubicBezTo>
                    <a:pt x="75" y="13"/>
                    <a:pt x="75" y="13"/>
                    <a:pt x="75" y="13"/>
                  </a:cubicBezTo>
                  <a:cubicBezTo>
                    <a:pt x="56" y="15"/>
                    <a:pt x="38" y="24"/>
                    <a:pt x="25" y="37"/>
                  </a:cubicBezTo>
                  <a:cubicBezTo>
                    <a:pt x="23" y="35"/>
                    <a:pt x="23" y="35"/>
                    <a:pt x="23" y="35"/>
                  </a:cubicBezTo>
                  <a:cubicBezTo>
                    <a:pt x="26" y="32"/>
                    <a:pt x="26" y="32"/>
                    <a:pt x="26" y="32"/>
                  </a:cubicBezTo>
                  <a:cubicBezTo>
                    <a:pt x="22" y="28"/>
                    <a:pt x="22" y="28"/>
                    <a:pt x="22" y="28"/>
                  </a:cubicBezTo>
                  <a:cubicBezTo>
                    <a:pt x="11" y="39"/>
                    <a:pt x="11" y="39"/>
                    <a:pt x="11" y="39"/>
                  </a:cubicBezTo>
                  <a:cubicBezTo>
                    <a:pt x="14" y="43"/>
                    <a:pt x="14" y="43"/>
                    <a:pt x="14" y="43"/>
                  </a:cubicBezTo>
                  <a:cubicBezTo>
                    <a:pt x="18" y="40"/>
                    <a:pt x="18" y="40"/>
                    <a:pt x="18" y="40"/>
                  </a:cubicBezTo>
                  <a:cubicBezTo>
                    <a:pt x="20" y="42"/>
                    <a:pt x="20" y="42"/>
                    <a:pt x="20" y="42"/>
                  </a:cubicBezTo>
                  <a:cubicBezTo>
                    <a:pt x="7" y="56"/>
                    <a:pt x="0" y="75"/>
                    <a:pt x="0" y="96"/>
                  </a:cubicBezTo>
                  <a:cubicBezTo>
                    <a:pt x="0" y="142"/>
                    <a:pt x="37" y="179"/>
                    <a:pt x="83" y="179"/>
                  </a:cubicBezTo>
                  <a:cubicBezTo>
                    <a:pt x="129" y="179"/>
                    <a:pt x="166" y="142"/>
                    <a:pt x="166" y="96"/>
                  </a:cubicBezTo>
                  <a:cubicBezTo>
                    <a:pt x="166" y="53"/>
                    <a:pt x="133" y="17"/>
                    <a:pt x="91" y="13"/>
                  </a:cubicBezTo>
                  <a:close/>
                  <a:moveTo>
                    <a:pt x="87" y="166"/>
                  </a:moveTo>
                  <a:cubicBezTo>
                    <a:pt x="87" y="153"/>
                    <a:pt x="87" y="153"/>
                    <a:pt x="87" y="153"/>
                  </a:cubicBezTo>
                  <a:cubicBezTo>
                    <a:pt x="87" y="151"/>
                    <a:pt x="85" y="150"/>
                    <a:pt x="83" y="150"/>
                  </a:cubicBezTo>
                  <a:cubicBezTo>
                    <a:pt x="81" y="150"/>
                    <a:pt x="80" y="151"/>
                    <a:pt x="80" y="153"/>
                  </a:cubicBezTo>
                  <a:cubicBezTo>
                    <a:pt x="80" y="166"/>
                    <a:pt x="80" y="166"/>
                    <a:pt x="80" y="166"/>
                  </a:cubicBezTo>
                  <a:cubicBezTo>
                    <a:pt x="44" y="164"/>
                    <a:pt x="15" y="135"/>
                    <a:pt x="14" y="100"/>
                  </a:cubicBezTo>
                  <a:cubicBezTo>
                    <a:pt x="26" y="100"/>
                    <a:pt x="26" y="100"/>
                    <a:pt x="26" y="100"/>
                  </a:cubicBezTo>
                  <a:cubicBezTo>
                    <a:pt x="27" y="100"/>
                    <a:pt x="29" y="98"/>
                    <a:pt x="29" y="96"/>
                  </a:cubicBezTo>
                  <a:cubicBezTo>
                    <a:pt x="29" y="94"/>
                    <a:pt x="27" y="93"/>
                    <a:pt x="26" y="93"/>
                  </a:cubicBezTo>
                  <a:cubicBezTo>
                    <a:pt x="14" y="93"/>
                    <a:pt x="14" y="93"/>
                    <a:pt x="14" y="93"/>
                  </a:cubicBezTo>
                  <a:cubicBezTo>
                    <a:pt x="15" y="57"/>
                    <a:pt x="44" y="28"/>
                    <a:pt x="80" y="27"/>
                  </a:cubicBezTo>
                  <a:cubicBezTo>
                    <a:pt x="80" y="27"/>
                    <a:pt x="80" y="27"/>
                    <a:pt x="80" y="27"/>
                  </a:cubicBezTo>
                  <a:cubicBezTo>
                    <a:pt x="80" y="40"/>
                    <a:pt x="80" y="40"/>
                    <a:pt x="80" y="40"/>
                  </a:cubicBezTo>
                  <a:cubicBezTo>
                    <a:pt x="80" y="42"/>
                    <a:pt x="81" y="43"/>
                    <a:pt x="83" y="43"/>
                  </a:cubicBezTo>
                  <a:cubicBezTo>
                    <a:pt x="85" y="43"/>
                    <a:pt x="87" y="42"/>
                    <a:pt x="87" y="40"/>
                  </a:cubicBezTo>
                  <a:cubicBezTo>
                    <a:pt x="87" y="27"/>
                    <a:pt x="87" y="27"/>
                    <a:pt x="87" y="27"/>
                  </a:cubicBezTo>
                  <a:cubicBezTo>
                    <a:pt x="87" y="27"/>
                    <a:pt x="87" y="27"/>
                    <a:pt x="87" y="27"/>
                  </a:cubicBezTo>
                  <a:cubicBezTo>
                    <a:pt x="122" y="28"/>
                    <a:pt x="151" y="57"/>
                    <a:pt x="153" y="93"/>
                  </a:cubicBezTo>
                  <a:cubicBezTo>
                    <a:pt x="141" y="93"/>
                    <a:pt x="141" y="93"/>
                    <a:pt x="141" y="93"/>
                  </a:cubicBezTo>
                  <a:cubicBezTo>
                    <a:pt x="139" y="93"/>
                    <a:pt x="137" y="94"/>
                    <a:pt x="137" y="96"/>
                  </a:cubicBezTo>
                  <a:cubicBezTo>
                    <a:pt x="137" y="98"/>
                    <a:pt x="139" y="100"/>
                    <a:pt x="141" y="100"/>
                  </a:cubicBezTo>
                  <a:cubicBezTo>
                    <a:pt x="153" y="100"/>
                    <a:pt x="153" y="100"/>
                    <a:pt x="153" y="100"/>
                  </a:cubicBezTo>
                  <a:cubicBezTo>
                    <a:pt x="151" y="135"/>
                    <a:pt x="122" y="164"/>
                    <a:pt x="87" y="166"/>
                  </a:cubicBezTo>
                  <a:close/>
                </a:path>
              </a:pathLst>
            </a:custGeom>
            <a:solidFill>
              <a:srgbClr val="26262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8" name="Freeform 105"/>
            <p:cNvSpPr>
              <a:spLocks noChangeArrowheads="1"/>
            </p:cNvSpPr>
            <p:nvPr/>
          </p:nvSpPr>
          <p:spPr bwMode="auto">
            <a:xfrm>
              <a:off x="164019" y="194090"/>
              <a:ext cx="96589" cy="88388"/>
            </a:xfrm>
            <a:custGeom>
              <a:avLst/>
              <a:gdLst>
                <a:gd name="T0" fmla="*/ 14 w 45"/>
                <a:gd name="T1" fmla="*/ 9 h 41"/>
                <a:gd name="T2" fmla="*/ 14 w 45"/>
                <a:gd name="T3" fmla="*/ 7 h 41"/>
                <a:gd name="T4" fmla="*/ 7 w 45"/>
                <a:gd name="T5" fmla="*/ 0 h 41"/>
                <a:gd name="T6" fmla="*/ 0 w 45"/>
                <a:gd name="T7" fmla="*/ 7 h 41"/>
                <a:gd name="T8" fmla="*/ 7 w 45"/>
                <a:gd name="T9" fmla="*/ 14 h 41"/>
                <a:gd name="T10" fmla="*/ 8 w 45"/>
                <a:gd name="T11" fmla="*/ 13 h 41"/>
                <a:gd name="T12" fmla="*/ 8 w 45"/>
                <a:gd name="T13" fmla="*/ 14 h 41"/>
                <a:gd name="T14" fmla="*/ 37 w 45"/>
                <a:gd name="T15" fmla="*/ 39 h 41"/>
                <a:gd name="T16" fmla="*/ 45 w 45"/>
                <a:gd name="T17" fmla="*/ 41 h 41"/>
                <a:gd name="T18" fmla="*/ 41 w 45"/>
                <a:gd name="T19" fmla="*/ 33 h 41"/>
                <a:gd name="T20" fmla="*/ 14 w 45"/>
                <a:gd name="T21" fmla="*/ 9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 h="41">
                  <a:moveTo>
                    <a:pt x="14" y="9"/>
                  </a:moveTo>
                  <a:cubicBezTo>
                    <a:pt x="14" y="8"/>
                    <a:pt x="14" y="7"/>
                    <a:pt x="14" y="7"/>
                  </a:cubicBezTo>
                  <a:cubicBezTo>
                    <a:pt x="14" y="3"/>
                    <a:pt x="11" y="0"/>
                    <a:pt x="7" y="0"/>
                  </a:cubicBezTo>
                  <a:cubicBezTo>
                    <a:pt x="3" y="0"/>
                    <a:pt x="0" y="3"/>
                    <a:pt x="0" y="7"/>
                  </a:cubicBezTo>
                  <a:cubicBezTo>
                    <a:pt x="0" y="11"/>
                    <a:pt x="3" y="14"/>
                    <a:pt x="7" y="14"/>
                  </a:cubicBezTo>
                  <a:cubicBezTo>
                    <a:pt x="8" y="14"/>
                    <a:pt x="8" y="14"/>
                    <a:pt x="8" y="13"/>
                  </a:cubicBezTo>
                  <a:cubicBezTo>
                    <a:pt x="8" y="14"/>
                    <a:pt x="8" y="14"/>
                    <a:pt x="8" y="14"/>
                  </a:cubicBezTo>
                  <a:cubicBezTo>
                    <a:pt x="37" y="39"/>
                    <a:pt x="37" y="39"/>
                    <a:pt x="37" y="39"/>
                  </a:cubicBezTo>
                  <a:cubicBezTo>
                    <a:pt x="45" y="41"/>
                    <a:pt x="45" y="41"/>
                    <a:pt x="45" y="41"/>
                  </a:cubicBezTo>
                  <a:cubicBezTo>
                    <a:pt x="41" y="33"/>
                    <a:pt x="41" y="33"/>
                    <a:pt x="41" y="33"/>
                  </a:cubicBezTo>
                  <a:lnTo>
                    <a:pt x="14" y="9"/>
                  </a:lnTo>
                  <a:close/>
                </a:path>
              </a:pathLst>
            </a:custGeom>
            <a:solidFill>
              <a:srgbClr val="26262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7" name="文本框 12"/>
          <p:cNvSpPr txBox="1"/>
          <p:nvPr/>
        </p:nvSpPr>
        <p:spPr>
          <a:xfrm>
            <a:off x="574675" y="104775"/>
            <a:ext cx="3505200" cy="385763"/>
          </a:xfrm>
          <a:prstGeom prst="rect">
            <a:avLst/>
          </a:prstGeom>
          <a:noFill/>
          <a:ln w="9525">
            <a:noFill/>
            <a:miter/>
          </a:ln>
        </p:spPr>
        <p:txBody>
          <a:bodyPr>
            <a:spAutoFit/>
          </a:bodyPr>
          <a:lstStyle/>
          <a:p>
            <a:r>
              <a:rPr lang="zh-CN" altLang="en-US"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选题背景</a:t>
            </a:r>
            <a:endParaRPr lang="en-US" altLang="zh-CN" sz="1400" noProof="1">
              <a:effectLst>
                <a:outerShdw blurRad="38100" dist="38100" dir="2700000" algn="tl">
                  <a:srgbClr val="000000">
                    <a:alpha val="43137"/>
                  </a:srgbClr>
                </a:outerShdw>
              </a:effectLst>
              <a:latin typeface="Calibri" panose="020F0502020204030204" pitchFamily="34" charset="0"/>
              <a:ea typeface="宋体" panose="02010600030101010101" pitchFamily="2" charset="-122"/>
            </a:endParaRPr>
          </a:p>
        </p:txBody>
      </p:sp>
      <p:sp>
        <p:nvSpPr>
          <p:cNvPr id="18" name="文本框 12"/>
          <p:cNvSpPr txBox="1"/>
          <p:nvPr/>
        </p:nvSpPr>
        <p:spPr>
          <a:xfrm>
            <a:off x="1706563" y="152400"/>
            <a:ext cx="3494087" cy="287338"/>
          </a:xfrm>
          <a:prstGeom prst="rect">
            <a:avLst/>
          </a:prstGeom>
          <a:noFill/>
          <a:ln w="9525">
            <a:noFill/>
            <a:miter/>
          </a:ln>
        </p:spPr>
        <p:txBody>
          <a:bodyPr>
            <a:spAutoFit/>
          </a:bodyPr>
          <a:lstStyle/>
          <a:p>
            <a:r>
              <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rPr>
              <a:t>Selected topic background</a:t>
            </a:r>
            <a:endPar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endParaRPr>
          </a:p>
        </p:txBody>
      </p:sp>
      <p:sp>
        <p:nvSpPr>
          <p:cNvPr id="19" name="圆角矩形 17"/>
          <p:cNvSpPr/>
          <p:nvPr/>
        </p:nvSpPr>
        <p:spPr>
          <a:xfrm>
            <a:off x="119063" y="130175"/>
            <a:ext cx="368300" cy="368300"/>
          </a:xfrm>
          <a:prstGeom prst="rect">
            <a:avLst/>
          </a:prstGeom>
          <a:solidFill>
            <a:schemeClr val="tx2">
              <a:lumMod val="60000"/>
              <a:lumOff val="40000"/>
              <a:alpha val="62000"/>
            </a:schemeClr>
          </a:solidFill>
          <a:ln w="12700" cmpd="sng">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noProof="1"/>
          </a:p>
        </p:txBody>
      </p:sp>
      <p:sp>
        <p:nvSpPr>
          <p:cNvPr id="49" name="TextBox 25"/>
          <p:cNvSpPr txBox="1"/>
          <p:nvPr/>
        </p:nvSpPr>
        <p:spPr>
          <a:xfrm>
            <a:off x="74929" y="-116840"/>
            <a:ext cx="647065" cy="629919"/>
          </a:xfrm>
          <a:prstGeom prst="rect">
            <a:avLst/>
          </a:prstGeom>
          <a:noFill/>
        </p:spPr>
        <p:txBody>
          <a:bodyPr>
            <a:spAutoFit/>
            <a:scene3d>
              <a:camera prst="orthographicFront"/>
              <a:lightRig rig="threePt" dir="t"/>
            </a:scene3d>
          </a:bodyPr>
          <a:lstStyle/>
          <a:p>
            <a:r>
              <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1</a:t>
            </a:r>
            <a:endPar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2"/>
          <p:cNvSpPr txBox="1"/>
          <p:nvPr/>
        </p:nvSpPr>
        <p:spPr>
          <a:xfrm>
            <a:off x="609600" y="104775"/>
            <a:ext cx="3505200" cy="385763"/>
          </a:xfrm>
          <a:prstGeom prst="rect">
            <a:avLst/>
          </a:prstGeom>
          <a:noFill/>
          <a:ln w="9525">
            <a:noFill/>
            <a:miter/>
          </a:ln>
        </p:spPr>
        <p:txBody>
          <a:bodyPr>
            <a:spAutoFit/>
          </a:bodyPr>
          <a:lstStyle/>
          <a:p>
            <a:r>
              <a:rPr lang="zh-CN" altLang="en-US"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选题意义</a:t>
            </a:r>
            <a:endParaRPr lang="en-US" altLang="zh-CN" sz="1400" noProof="1">
              <a:effectLst>
                <a:outerShdw blurRad="38100" dist="38100" dir="2700000" algn="tl">
                  <a:srgbClr val="000000">
                    <a:alpha val="43137"/>
                  </a:srgbClr>
                </a:outerShdw>
              </a:effectLst>
              <a:latin typeface="Calibri" panose="020F0502020204030204" pitchFamily="34" charset="0"/>
              <a:ea typeface="宋体" panose="02010600030101010101" pitchFamily="2" charset="-122"/>
            </a:endParaRPr>
          </a:p>
        </p:txBody>
      </p:sp>
      <p:sp>
        <p:nvSpPr>
          <p:cNvPr id="15" name="文本框 12"/>
          <p:cNvSpPr txBox="1"/>
          <p:nvPr/>
        </p:nvSpPr>
        <p:spPr>
          <a:xfrm>
            <a:off x="1690688" y="132080"/>
            <a:ext cx="3494087" cy="287338"/>
          </a:xfrm>
          <a:prstGeom prst="rect">
            <a:avLst/>
          </a:prstGeom>
          <a:noFill/>
          <a:ln w="9525">
            <a:noFill/>
            <a:miter/>
          </a:ln>
        </p:spPr>
        <p:txBody>
          <a:bodyPr>
            <a:spAutoFit/>
          </a:bodyPr>
          <a:lstStyle/>
          <a:p>
            <a:r>
              <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sym typeface="+mn-ea"/>
              </a:rPr>
              <a:t>Significance of The Subject</a:t>
            </a:r>
            <a:endPar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endParaRPr>
          </a:p>
        </p:txBody>
      </p:sp>
      <p:sp>
        <p:nvSpPr>
          <p:cNvPr id="9" name="平行四边形 8"/>
          <p:cNvSpPr/>
          <p:nvPr/>
        </p:nvSpPr>
        <p:spPr>
          <a:xfrm>
            <a:off x="1098550" y="1722438"/>
            <a:ext cx="2235200" cy="238125"/>
          </a:xfrm>
          <a:prstGeom prst="parallelogram">
            <a:avLst>
              <a:gd name="adj" fmla="val 60266"/>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p>
        </p:txBody>
      </p:sp>
      <p:sp>
        <p:nvSpPr>
          <p:cNvPr id="12" name="平行四边形 11"/>
          <p:cNvSpPr/>
          <p:nvPr/>
        </p:nvSpPr>
        <p:spPr>
          <a:xfrm>
            <a:off x="950913" y="3971925"/>
            <a:ext cx="2262187" cy="215900"/>
          </a:xfrm>
          <a:prstGeom prst="parallelogram">
            <a:avLst>
              <a:gd name="adj" fmla="val 60266"/>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p>
        </p:txBody>
      </p:sp>
      <p:sp>
        <p:nvSpPr>
          <p:cNvPr id="11" name="平行四边形 10"/>
          <p:cNvSpPr/>
          <p:nvPr/>
        </p:nvSpPr>
        <p:spPr>
          <a:xfrm>
            <a:off x="1071563" y="3235325"/>
            <a:ext cx="2138362" cy="180975"/>
          </a:xfrm>
          <a:prstGeom prst="parallelogram">
            <a:avLst>
              <a:gd name="adj" fmla="val 60266"/>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p>
        </p:txBody>
      </p:sp>
      <p:sp>
        <p:nvSpPr>
          <p:cNvPr id="6" name="平行四边形 5"/>
          <p:cNvSpPr/>
          <p:nvPr/>
        </p:nvSpPr>
        <p:spPr>
          <a:xfrm>
            <a:off x="1066800" y="2501900"/>
            <a:ext cx="2139950" cy="179388"/>
          </a:xfrm>
          <a:prstGeom prst="parallelogram">
            <a:avLst>
              <a:gd name="adj" fmla="val 60266"/>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p>
        </p:txBody>
      </p:sp>
      <p:sp>
        <p:nvSpPr>
          <p:cNvPr id="7" name="任意多边形 6"/>
          <p:cNvSpPr/>
          <p:nvPr/>
        </p:nvSpPr>
        <p:spPr>
          <a:xfrm>
            <a:off x="52388" y="1160463"/>
            <a:ext cx="3281362" cy="569912"/>
          </a:xfrm>
          <a:custGeom>
            <a:avLst/>
            <a:gdLst>
              <a:gd name="connsiteX0" fmla="*/ 0 w 5214"/>
              <a:gd name="connsiteY0" fmla="*/ 0 h 897"/>
              <a:gd name="connsiteX1" fmla="*/ 5214 w 5214"/>
              <a:gd name="connsiteY1" fmla="*/ 0 h 897"/>
              <a:gd name="connsiteX2" fmla="*/ 5214 w 5214"/>
              <a:gd name="connsiteY2" fmla="*/ 897 h 897"/>
              <a:gd name="connsiteX3" fmla="*/ 0 w 5214"/>
              <a:gd name="connsiteY3" fmla="*/ 897 h 897"/>
              <a:gd name="connsiteX4" fmla="*/ 139 w 5214"/>
              <a:gd name="connsiteY4" fmla="*/ 781 h 897"/>
              <a:gd name="connsiteX5" fmla="*/ 17 w 5214"/>
              <a:gd name="connsiteY5" fmla="*/ 692 h 897"/>
              <a:gd name="connsiteX6" fmla="*/ 106 w 5214"/>
              <a:gd name="connsiteY6" fmla="*/ 570 h 897"/>
              <a:gd name="connsiteX7" fmla="*/ 11 w 5214"/>
              <a:gd name="connsiteY7" fmla="*/ 487 h 897"/>
              <a:gd name="connsiteX8" fmla="*/ 133 w 5214"/>
              <a:gd name="connsiteY8" fmla="*/ 381 h 897"/>
              <a:gd name="connsiteX9" fmla="*/ 11 w 5214"/>
              <a:gd name="connsiteY9" fmla="*/ 270 h 897"/>
              <a:gd name="connsiteX10" fmla="*/ 122 w 5214"/>
              <a:gd name="connsiteY10" fmla="*/ 131 h 897"/>
              <a:gd name="connsiteX11" fmla="*/ 0 w 5214"/>
              <a:gd name="connsiteY11" fmla="*/ 0 h 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214" h="897">
                <a:moveTo>
                  <a:pt x="0" y="0"/>
                </a:moveTo>
                <a:lnTo>
                  <a:pt x="5214" y="0"/>
                </a:lnTo>
                <a:lnTo>
                  <a:pt x="5214" y="897"/>
                </a:lnTo>
                <a:lnTo>
                  <a:pt x="0" y="897"/>
                </a:lnTo>
                <a:lnTo>
                  <a:pt x="139" y="781"/>
                </a:lnTo>
                <a:lnTo>
                  <a:pt x="17" y="692"/>
                </a:lnTo>
                <a:lnTo>
                  <a:pt x="106" y="570"/>
                </a:lnTo>
                <a:lnTo>
                  <a:pt x="11" y="487"/>
                </a:lnTo>
                <a:lnTo>
                  <a:pt x="133" y="381"/>
                </a:lnTo>
                <a:lnTo>
                  <a:pt x="11" y="270"/>
                </a:lnTo>
                <a:lnTo>
                  <a:pt x="122" y="131"/>
                </a:lnTo>
                <a:lnTo>
                  <a:pt x="0" y="0"/>
                </a:lnTo>
                <a:close/>
              </a:path>
            </a:pathLst>
          </a:custGeom>
          <a:solidFill>
            <a:schemeClr val="tx2">
              <a:lumMod val="60000"/>
              <a:lumOff val="40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sp>
        <p:nvSpPr>
          <p:cNvPr id="8" name="矩形 7"/>
          <p:cNvSpPr/>
          <p:nvPr/>
        </p:nvSpPr>
        <p:spPr>
          <a:xfrm>
            <a:off x="1071563" y="1954213"/>
            <a:ext cx="2141537" cy="569912"/>
          </a:xfrm>
          <a:prstGeom prst="rect">
            <a:avLst/>
          </a:prstGeom>
          <a:solidFill>
            <a:schemeClr val="tx2">
              <a:lumMod val="60000"/>
              <a:lumOff val="40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sp>
        <p:nvSpPr>
          <p:cNvPr id="13" name="矩形 12"/>
          <p:cNvSpPr/>
          <p:nvPr/>
        </p:nvSpPr>
        <p:spPr>
          <a:xfrm>
            <a:off x="1071563" y="2686050"/>
            <a:ext cx="2141537" cy="569913"/>
          </a:xfrm>
          <a:prstGeom prst="rect">
            <a:avLst/>
          </a:prstGeom>
          <a:solidFill>
            <a:schemeClr val="tx2">
              <a:lumMod val="60000"/>
              <a:lumOff val="40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sp>
        <p:nvSpPr>
          <p:cNvPr id="14" name="矩形 13"/>
          <p:cNvSpPr/>
          <p:nvPr/>
        </p:nvSpPr>
        <p:spPr>
          <a:xfrm>
            <a:off x="1071563" y="3419475"/>
            <a:ext cx="2141537" cy="569913"/>
          </a:xfrm>
          <a:prstGeom prst="rect">
            <a:avLst/>
          </a:prstGeom>
          <a:solidFill>
            <a:schemeClr val="tx2">
              <a:lumMod val="60000"/>
              <a:lumOff val="40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sp>
        <p:nvSpPr>
          <p:cNvPr id="17" name="任意多边形 16"/>
          <p:cNvSpPr/>
          <p:nvPr/>
        </p:nvSpPr>
        <p:spPr>
          <a:xfrm>
            <a:off x="935038" y="4189413"/>
            <a:ext cx="3122612" cy="569912"/>
          </a:xfrm>
          <a:custGeom>
            <a:avLst/>
            <a:gdLst>
              <a:gd name="connsiteX0" fmla="*/ 0 w 4919"/>
              <a:gd name="connsiteY0" fmla="*/ 0 h 897"/>
              <a:gd name="connsiteX1" fmla="*/ 4913 w 4919"/>
              <a:gd name="connsiteY1" fmla="*/ 0 h 897"/>
              <a:gd name="connsiteX2" fmla="*/ 4785 w 4919"/>
              <a:gd name="connsiteY2" fmla="*/ 113 h 897"/>
              <a:gd name="connsiteX3" fmla="*/ 4919 w 4919"/>
              <a:gd name="connsiteY3" fmla="*/ 222 h 897"/>
              <a:gd name="connsiteX4" fmla="*/ 4813 w 4919"/>
              <a:gd name="connsiteY4" fmla="*/ 363 h 897"/>
              <a:gd name="connsiteX5" fmla="*/ 4919 w 4919"/>
              <a:gd name="connsiteY5" fmla="*/ 482 h 897"/>
              <a:gd name="connsiteX6" fmla="*/ 4801 w 4919"/>
              <a:gd name="connsiteY6" fmla="*/ 607 h 897"/>
              <a:gd name="connsiteX7" fmla="*/ 4911 w 4919"/>
              <a:gd name="connsiteY7" fmla="*/ 719 h 897"/>
              <a:gd name="connsiteX8" fmla="*/ 4796 w 4919"/>
              <a:gd name="connsiteY8" fmla="*/ 796 h 897"/>
              <a:gd name="connsiteX9" fmla="*/ 4913 w 4919"/>
              <a:gd name="connsiteY9" fmla="*/ 897 h 897"/>
              <a:gd name="connsiteX10" fmla="*/ 0 w 4919"/>
              <a:gd name="connsiteY10" fmla="*/ 897 h 897"/>
              <a:gd name="connsiteX11" fmla="*/ 0 w 4919"/>
              <a:gd name="connsiteY11" fmla="*/ 0 h 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919" h="897">
                <a:moveTo>
                  <a:pt x="0" y="0"/>
                </a:moveTo>
                <a:lnTo>
                  <a:pt x="4913" y="0"/>
                </a:lnTo>
                <a:lnTo>
                  <a:pt x="4785" y="113"/>
                </a:lnTo>
                <a:lnTo>
                  <a:pt x="4919" y="222"/>
                </a:lnTo>
                <a:lnTo>
                  <a:pt x="4813" y="363"/>
                </a:lnTo>
                <a:lnTo>
                  <a:pt x="4919" y="482"/>
                </a:lnTo>
                <a:lnTo>
                  <a:pt x="4801" y="607"/>
                </a:lnTo>
                <a:lnTo>
                  <a:pt x="4911" y="719"/>
                </a:lnTo>
                <a:lnTo>
                  <a:pt x="4796" y="796"/>
                </a:lnTo>
                <a:lnTo>
                  <a:pt x="4913" y="897"/>
                </a:lnTo>
                <a:lnTo>
                  <a:pt x="0" y="897"/>
                </a:lnTo>
                <a:lnTo>
                  <a:pt x="0" y="0"/>
                </a:lnTo>
                <a:close/>
              </a:path>
            </a:pathLst>
          </a:custGeom>
          <a:solidFill>
            <a:schemeClr val="tx2">
              <a:lumMod val="60000"/>
              <a:lumOff val="40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sp>
        <p:nvSpPr>
          <p:cNvPr id="6161" name="文本框 22"/>
          <p:cNvSpPr txBox="1">
            <a:spLocks noChangeArrowheads="1"/>
          </p:cNvSpPr>
          <p:nvPr/>
        </p:nvSpPr>
        <p:spPr bwMode="auto">
          <a:xfrm>
            <a:off x="2039938" y="1208088"/>
            <a:ext cx="623887" cy="484187"/>
          </a:xfrm>
          <a:prstGeom prst="rect">
            <a:avLst/>
          </a:prstGeom>
          <a:noFill/>
          <a:ln>
            <a:noFill/>
          </a:ln>
          <a:effectLst>
            <a:outerShdw sx="999" sy="999" algn="ctr" rotWithShape="0">
              <a:srgbClr val="00000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i="1">
                <a:latin typeface="微软雅黑" panose="020B0503020204020204" charset="-122"/>
                <a:ea typeface="微软雅黑" panose="020B0503020204020204" charset="-122"/>
                <a:sym typeface="宋体" panose="02010600030101010101" pitchFamily="2" charset="-122"/>
              </a:rPr>
              <a:t>01</a:t>
            </a:r>
            <a:endParaRPr lang="en-US" altLang="zh-CN" sz="2400" i="1">
              <a:latin typeface="微软雅黑" panose="020B0503020204020204" charset="-122"/>
              <a:ea typeface="微软雅黑" panose="020B0503020204020204" charset="-122"/>
              <a:sym typeface="宋体" panose="02010600030101010101" pitchFamily="2" charset="-122"/>
            </a:endParaRPr>
          </a:p>
        </p:txBody>
      </p:sp>
      <p:sp>
        <p:nvSpPr>
          <p:cNvPr id="6162" name="文本框 22"/>
          <p:cNvSpPr txBox="1">
            <a:spLocks noChangeArrowheads="1"/>
          </p:cNvSpPr>
          <p:nvPr/>
        </p:nvSpPr>
        <p:spPr bwMode="auto">
          <a:xfrm>
            <a:off x="2039938" y="2741613"/>
            <a:ext cx="623887" cy="482600"/>
          </a:xfrm>
          <a:prstGeom prst="rect">
            <a:avLst/>
          </a:prstGeom>
          <a:noFill/>
          <a:ln>
            <a:noFill/>
          </a:ln>
          <a:effectLst>
            <a:outerShdw sx="999" sy="999" algn="ctr" rotWithShape="0">
              <a:srgbClr val="00000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i="1">
                <a:latin typeface="微软雅黑" panose="020B0503020204020204" charset="-122"/>
                <a:ea typeface="微软雅黑" panose="020B0503020204020204" charset="-122"/>
                <a:sym typeface="宋体" panose="02010600030101010101" pitchFamily="2" charset="-122"/>
              </a:rPr>
              <a:t>03</a:t>
            </a:r>
            <a:endParaRPr lang="en-US" altLang="zh-CN" sz="2400" i="1">
              <a:latin typeface="微软雅黑" panose="020B0503020204020204" charset="-122"/>
              <a:ea typeface="微软雅黑" panose="020B0503020204020204" charset="-122"/>
              <a:sym typeface="宋体" panose="02010600030101010101" pitchFamily="2" charset="-122"/>
            </a:endParaRPr>
          </a:p>
        </p:txBody>
      </p:sp>
      <p:sp>
        <p:nvSpPr>
          <p:cNvPr id="6163" name="文本框 22"/>
          <p:cNvSpPr txBox="1">
            <a:spLocks noChangeArrowheads="1"/>
          </p:cNvSpPr>
          <p:nvPr/>
        </p:nvSpPr>
        <p:spPr bwMode="auto">
          <a:xfrm>
            <a:off x="2039938" y="1974850"/>
            <a:ext cx="623887" cy="482600"/>
          </a:xfrm>
          <a:prstGeom prst="rect">
            <a:avLst/>
          </a:prstGeom>
          <a:noFill/>
          <a:ln>
            <a:noFill/>
          </a:ln>
          <a:effectLst>
            <a:outerShdw sx="999" sy="999" algn="ctr" rotWithShape="0">
              <a:srgbClr val="00000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i="1">
                <a:latin typeface="微软雅黑" panose="020B0503020204020204" charset="-122"/>
                <a:ea typeface="微软雅黑" panose="020B0503020204020204" charset="-122"/>
                <a:sym typeface="宋体" panose="02010600030101010101" pitchFamily="2" charset="-122"/>
              </a:rPr>
              <a:t>02</a:t>
            </a:r>
            <a:endParaRPr lang="en-US" altLang="zh-CN" sz="2400" i="1">
              <a:latin typeface="微软雅黑" panose="020B0503020204020204" charset="-122"/>
              <a:ea typeface="微软雅黑" panose="020B0503020204020204" charset="-122"/>
              <a:sym typeface="宋体" panose="02010600030101010101" pitchFamily="2" charset="-122"/>
            </a:endParaRPr>
          </a:p>
        </p:txBody>
      </p:sp>
      <p:sp>
        <p:nvSpPr>
          <p:cNvPr id="6164" name="文本框 22"/>
          <p:cNvSpPr txBox="1">
            <a:spLocks noChangeArrowheads="1"/>
          </p:cNvSpPr>
          <p:nvPr/>
        </p:nvSpPr>
        <p:spPr bwMode="auto">
          <a:xfrm>
            <a:off x="2039938" y="3508375"/>
            <a:ext cx="623887" cy="482600"/>
          </a:xfrm>
          <a:prstGeom prst="rect">
            <a:avLst/>
          </a:prstGeom>
          <a:noFill/>
          <a:ln>
            <a:noFill/>
          </a:ln>
          <a:effectLst>
            <a:outerShdw sx="999" sy="999" algn="ctr" rotWithShape="0">
              <a:srgbClr val="00000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i="1">
                <a:latin typeface="微软雅黑" panose="020B0503020204020204" charset="-122"/>
                <a:ea typeface="微软雅黑" panose="020B0503020204020204" charset="-122"/>
                <a:sym typeface="宋体" panose="02010600030101010101" pitchFamily="2" charset="-122"/>
              </a:rPr>
              <a:t>04</a:t>
            </a:r>
            <a:endParaRPr lang="en-US" altLang="zh-CN" sz="2400" i="1">
              <a:latin typeface="微软雅黑" panose="020B0503020204020204" charset="-122"/>
              <a:ea typeface="微软雅黑" panose="020B0503020204020204" charset="-122"/>
              <a:sym typeface="宋体" panose="02010600030101010101" pitchFamily="2" charset="-122"/>
            </a:endParaRPr>
          </a:p>
        </p:txBody>
      </p:sp>
      <p:sp>
        <p:nvSpPr>
          <p:cNvPr id="6165" name="文本框 22"/>
          <p:cNvSpPr txBox="1">
            <a:spLocks noChangeArrowheads="1"/>
          </p:cNvSpPr>
          <p:nvPr/>
        </p:nvSpPr>
        <p:spPr bwMode="auto">
          <a:xfrm>
            <a:off x="2039938" y="4273550"/>
            <a:ext cx="623887" cy="484188"/>
          </a:xfrm>
          <a:prstGeom prst="rect">
            <a:avLst/>
          </a:prstGeom>
          <a:noFill/>
          <a:ln>
            <a:noFill/>
          </a:ln>
          <a:effectLst>
            <a:outerShdw sx="999" sy="999" algn="ctr" rotWithShape="0">
              <a:srgbClr val="00000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i="1">
                <a:latin typeface="微软雅黑" panose="020B0503020204020204" charset="-122"/>
                <a:ea typeface="微软雅黑" panose="020B0503020204020204" charset="-122"/>
                <a:sym typeface="宋体" panose="02010600030101010101" pitchFamily="2" charset="-122"/>
              </a:rPr>
              <a:t>05</a:t>
            </a:r>
            <a:endParaRPr lang="en-US" altLang="zh-CN" sz="2400" i="1">
              <a:latin typeface="微软雅黑" panose="020B0503020204020204" charset="-122"/>
              <a:ea typeface="微软雅黑" panose="020B0503020204020204" charset="-122"/>
              <a:sym typeface="宋体" panose="02010600030101010101" pitchFamily="2" charset="-122"/>
            </a:endParaRPr>
          </a:p>
        </p:txBody>
      </p:sp>
      <p:sp>
        <p:nvSpPr>
          <p:cNvPr id="50" name="圆角矩形 20"/>
          <p:cNvSpPr/>
          <p:nvPr/>
        </p:nvSpPr>
        <p:spPr>
          <a:xfrm>
            <a:off x="155575" y="131763"/>
            <a:ext cx="369888" cy="368300"/>
          </a:xfrm>
          <a:prstGeom prst="rect">
            <a:avLst/>
          </a:prstGeom>
          <a:solidFill>
            <a:schemeClr val="tx2">
              <a:lumMod val="60000"/>
              <a:lumOff val="40000"/>
              <a:alpha val="62000"/>
            </a:schemeClr>
          </a:solidFill>
          <a:ln w="12700" cmpd="sng">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noProof="1"/>
          </a:p>
        </p:txBody>
      </p:sp>
      <p:sp>
        <p:nvSpPr>
          <p:cNvPr id="51" name="TextBox 25"/>
          <p:cNvSpPr txBox="1"/>
          <p:nvPr/>
        </p:nvSpPr>
        <p:spPr>
          <a:xfrm>
            <a:off x="120650" y="-115571"/>
            <a:ext cx="647700" cy="629921"/>
          </a:xfrm>
          <a:prstGeom prst="rect">
            <a:avLst/>
          </a:prstGeom>
          <a:noFill/>
        </p:spPr>
        <p:txBody>
          <a:bodyPr>
            <a:spAutoFit/>
            <a:scene3d>
              <a:camera prst="orthographicFront"/>
              <a:lightRig rig="threePt" dir="t"/>
            </a:scene3d>
          </a:bodyPr>
          <a:lstStyle/>
          <a:p>
            <a:r>
              <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2</a:t>
            </a:r>
            <a:endPar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
        <p:nvSpPr>
          <p:cNvPr id="2" name="文本框 1"/>
          <p:cNvSpPr txBox="1"/>
          <p:nvPr/>
        </p:nvSpPr>
        <p:spPr>
          <a:xfrm>
            <a:off x="4423410" y="1433195"/>
            <a:ext cx="4183380" cy="3415030"/>
          </a:xfrm>
          <a:prstGeom prst="rect">
            <a:avLst/>
          </a:prstGeom>
          <a:noFill/>
        </p:spPr>
        <p:txBody>
          <a:bodyPr wrap="square" rtlCol="0">
            <a:spAutoFit/>
          </a:bodyPr>
          <a:p>
            <a:r>
              <a:rPr lang="zh-CN" altLang="en-US"/>
              <a:t>随着科学技术的不断提高，计算机科学日渐成熟，其强大的计算机功能已经让人们深刻认识到，计算机已经进入人类社会的各个领域并发挥着越来越重要的作用。作为计算机应用的一部分，使用计算机对选课信息进行管理，具有手工管理所无法比拟的优点。例如：查找方便、可靠性高、存储量大、保密性好、寿命长、成本低等。这些优点能够极大地提高人事劳资管理的效率，也是学校的科学化、正规化管理与世界接轨的重要条件。</a:t>
            </a:r>
            <a:endParaRPr lang="zh-CN" altLang="en-US"/>
          </a:p>
        </p:txBody>
      </p:sp>
      <p:sp>
        <p:nvSpPr>
          <p:cNvPr id="4" name="文本框 3"/>
          <p:cNvSpPr txBox="1"/>
          <p:nvPr/>
        </p:nvSpPr>
        <p:spPr>
          <a:xfrm>
            <a:off x="4491990" y="958850"/>
            <a:ext cx="3463290" cy="398780"/>
          </a:xfrm>
          <a:prstGeom prst="rect">
            <a:avLst/>
          </a:prstGeom>
          <a:noFill/>
        </p:spPr>
        <p:txBody>
          <a:bodyPr wrap="square" rtlCol="0">
            <a:spAutoFit/>
          </a:bodyPr>
          <a:p>
            <a:r>
              <a:rPr lang="zh-CN" altLang="en-US" sz="2000">
                <a:latin typeface="微软雅黑" panose="020B0503020204020204" charset="-122"/>
                <a:ea typeface="微软雅黑" panose="020B0503020204020204" charset="-122"/>
              </a:rPr>
              <a:t>选题意义</a:t>
            </a:r>
            <a:endParaRPr lang="zh-CN" altLang="en-US" sz="2000">
              <a:latin typeface="微软雅黑" panose="020B0503020204020204" charset="-122"/>
              <a:ea typeface="微软雅黑" panose="020B0503020204020204"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文本框 12"/>
          <p:cNvSpPr txBox="1"/>
          <p:nvPr/>
        </p:nvSpPr>
        <p:spPr>
          <a:xfrm>
            <a:off x="642938" y="104775"/>
            <a:ext cx="3505200" cy="368300"/>
          </a:xfrm>
          <a:prstGeom prst="rect">
            <a:avLst/>
          </a:prstGeom>
          <a:noFill/>
          <a:ln w="9525">
            <a:noFill/>
            <a:miter/>
          </a:ln>
        </p:spPr>
        <p:txBody>
          <a:bodyPr>
            <a:spAutoFit/>
          </a:bodyPr>
          <a:lstStyle/>
          <a:p>
            <a:r>
              <a:rPr lang="zh-CN" altLang="en-US"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国外研究现状</a:t>
            </a:r>
            <a:endParaRPr lang="en-US" altLang="zh-CN" sz="1400" noProof="1">
              <a:effectLst>
                <a:outerShdw blurRad="38100" dist="38100" dir="2700000" algn="tl">
                  <a:srgbClr val="000000">
                    <a:alpha val="43137"/>
                  </a:srgbClr>
                </a:outerShdw>
              </a:effectLst>
              <a:latin typeface="Calibri" panose="020F0502020204030204" pitchFamily="34" charset="0"/>
              <a:ea typeface="宋体" panose="02010600030101010101" pitchFamily="2" charset="-122"/>
            </a:endParaRPr>
          </a:p>
        </p:txBody>
      </p:sp>
      <p:sp>
        <p:nvSpPr>
          <p:cNvPr id="15" name="文本框 12"/>
          <p:cNvSpPr txBox="1"/>
          <p:nvPr/>
        </p:nvSpPr>
        <p:spPr>
          <a:xfrm>
            <a:off x="2259013" y="152400"/>
            <a:ext cx="3494087" cy="287338"/>
          </a:xfrm>
          <a:prstGeom prst="rect">
            <a:avLst/>
          </a:prstGeom>
          <a:noFill/>
          <a:ln w="9525">
            <a:noFill/>
            <a:miter/>
          </a:ln>
        </p:spPr>
        <p:txBody>
          <a:bodyPr>
            <a:spAutoFit/>
          </a:bodyPr>
          <a:lstStyle/>
          <a:p>
            <a:r>
              <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sym typeface="+mn-ea"/>
              </a:rPr>
              <a:t>Overseas Research Status</a:t>
            </a:r>
            <a:endPar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sym typeface="+mn-ea"/>
            </a:endParaRPr>
          </a:p>
        </p:txBody>
      </p:sp>
      <p:sp>
        <p:nvSpPr>
          <p:cNvPr id="50" name="圆角矩形 20"/>
          <p:cNvSpPr/>
          <p:nvPr/>
        </p:nvSpPr>
        <p:spPr>
          <a:xfrm>
            <a:off x="155575" y="131763"/>
            <a:ext cx="369888" cy="368300"/>
          </a:xfrm>
          <a:prstGeom prst="rect">
            <a:avLst/>
          </a:prstGeom>
          <a:solidFill>
            <a:schemeClr val="tx2">
              <a:lumMod val="60000"/>
              <a:lumOff val="40000"/>
              <a:alpha val="62000"/>
            </a:schemeClr>
          </a:solidFill>
          <a:ln w="12700" cmpd="sng">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noProof="1"/>
          </a:p>
        </p:txBody>
      </p:sp>
      <p:sp>
        <p:nvSpPr>
          <p:cNvPr id="2" name="TextBox 25"/>
          <p:cNvSpPr txBox="1"/>
          <p:nvPr/>
        </p:nvSpPr>
        <p:spPr>
          <a:xfrm>
            <a:off x="120650" y="-115571"/>
            <a:ext cx="647700" cy="629921"/>
          </a:xfrm>
          <a:prstGeom prst="rect">
            <a:avLst/>
          </a:prstGeom>
          <a:noFill/>
        </p:spPr>
        <p:txBody>
          <a:bodyPr>
            <a:spAutoFit/>
            <a:scene3d>
              <a:camera prst="orthographicFront"/>
              <a:lightRig rig="threePt" dir="t"/>
            </a:scene3d>
          </a:bodyPr>
          <a:lstStyle/>
          <a:p>
            <a:r>
              <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3</a:t>
            </a:r>
            <a:endPar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grpSp>
        <p:nvGrpSpPr>
          <p:cNvPr id="41986" name="Group 2"/>
          <p:cNvGrpSpPr/>
          <p:nvPr/>
        </p:nvGrpSpPr>
        <p:grpSpPr>
          <a:xfrm>
            <a:off x="226536" y="2310740"/>
            <a:ext cx="5097788" cy="2508889"/>
            <a:chOff x="0" y="0"/>
            <a:chExt cx="4308" cy="2120"/>
          </a:xfrm>
          <a:solidFill>
            <a:schemeClr val="tx1">
              <a:lumMod val="85000"/>
              <a:lumOff val="15000"/>
            </a:schemeClr>
          </a:solidFill>
          <a:effectLst/>
        </p:grpSpPr>
        <p:sp>
          <p:nvSpPr>
            <p:cNvPr id="37898" name="Freeform 4"/>
            <p:cNvSpPr/>
            <p:nvPr/>
          </p:nvSpPr>
          <p:spPr>
            <a:xfrm>
              <a:off x="79" y="94"/>
              <a:ext cx="1267" cy="1938"/>
            </a:xfrm>
            <a:custGeom>
              <a:avLst/>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1"/>
                </a:cxn>
                <a:cxn ang="0">
                  <a:pos x="1" y="1"/>
                </a:cxn>
                <a:cxn ang="0">
                  <a:pos x="1" y="1"/>
                </a:cxn>
                <a:cxn ang="0">
                  <a:pos x="1" y="1"/>
                </a:cxn>
                <a:cxn ang="0">
                  <a:pos x="1" y="1"/>
                </a:cxn>
              </a:cxnLst>
              <a:rect l="0" t="0" r="0" b="0"/>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899" name="Freeform 5"/>
            <p:cNvSpPr/>
            <p:nvPr/>
          </p:nvSpPr>
          <p:spPr>
            <a:xfrm>
              <a:off x="39" y="279"/>
              <a:ext cx="34" cy="28"/>
            </a:xfrm>
            <a:custGeom>
              <a:avLst/>
              <a:gdLst/>
              <a:ahLst/>
              <a:cxnLst>
                <a:cxn ang="0">
                  <a:pos x="1" y="1"/>
                </a:cxn>
                <a:cxn ang="0">
                  <a:pos x="0" y="1"/>
                </a:cxn>
                <a:cxn ang="0">
                  <a:pos x="1" y="1"/>
                </a:cxn>
                <a:cxn ang="0">
                  <a:pos x="1" y="1"/>
                </a:cxn>
                <a:cxn ang="0">
                  <a:pos x="1" y="0"/>
                </a:cxn>
                <a:cxn ang="0">
                  <a:pos x="1" y="1"/>
                </a:cxn>
              </a:cxnLst>
              <a:rect l="0" t="0" r="0" b="0"/>
              <a:pathLst>
                <a:path w="46" h="38">
                  <a:moveTo>
                    <a:pt x="16" y="4"/>
                  </a:moveTo>
                  <a:lnTo>
                    <a:pt x="0" y="22"/>
                  </a:lnTo>
                  <a:lnTo>
                    <a:pt x="22" y="38"/>
                  </a:lnTo>
                  <a:lnTo>
                    <a:pt x="46" y="26"/>
                  </a:lnTo>
                  <a:lnTo>
                    <a:pt x="30" y="0"/>
                  </a:lnTo>
                  <a:lnTo>
                    <a:pt x="16" y="4"/>
                  </a:ln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00" name="Freeform 6"/>
            <p:cNvSpPr/>
            <p:nvPr/>
          </p:nvSpPr>
          <p:spPr>
            <a:xfrm>
              <a:off x="346" y="402"/>
              <a:ext cx="39" cy="32"/>
            </a:xfrm>
            <a:custGeom>
              <a:avLst/>
              <a:gdLst/>
              <a:ahLst/>
              <a:cxnLst>
                <a:cxn ang="0">
                  <a:pos x="2" y="0"/>
                </a:cxn>
                <a:cxn ang="0">
                  <a:pos x="2" y="1"/>
                </a:cxn>
                <a:cxn ang="0">
                  <a:pos x="2" y="1"/>
                </a:cxn>
                <a:cxn ang="0">
                  <a:pos x="2" y="1"/>
                </a:cxn>
                <a:cxn ang="0">
                  <a:pos x="2" y="1"/>
                </a:cxn>
                <a:cxn ang="0">
                  <a:pos x="2" y="0"/>
                </a:cxn>
              </a:cxnLst>
              <a:rect l="0" t="0" r="0" b="0"/>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01" name="Freeform 7"/>
            <p:cNvSpPr/>
            <p:nvPr/>
          </p:nvSpPr>
          <p:spPr>
            <a:xfrm>
              <a:off x="1128" y="458"/>
              <a:ext cx="98" cy="74"/>
            </a:xfrm>
            <a:custGeom>
              <a:avLst/>
              <a:gdLst/>
              <a:ahLst/>
              <a:cxnLst>
                <a:cxn ang="0">
                  <a:pos x="1" y="0"/>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0"/>
                </a:cxn>
              </a:cxnLst>
              <a:rect l="0" t="0" r="0" b="0"/>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02" name="Freeform 8"/>
            <p:cNvSpPr/>
            <p:nvPr/>
          </p:nvSpPr>
          <p:spPr>
            <a:xfrm>
              <a:off x="654" y="842"/>
              <a:ext cx="158" cy="84"/>
            </a:xfrm>
            <a:custGeom>
              <a:avLst/>
              <a:gdLst/>
              <a:ahLst/>
              <a:cxnLst>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Lst>
              <a:rect l="0" t="0" r="0" b="0"/>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03" name="Freeform 9"/>
            <p:cNvSpPr/>
            <p:nvPr/>
          </p:nvSpPr>
          <p:spPr>
            <a:xfrm>
              <a:off x="784" y="906"/>
              <a:ext cx="99" cy="41"/>
            </a:xfrm>
            <a:custGeom>
              <a:avLst/>
              <a:gdLst/>
              <a:ahLst/>
              <a:cxnLst>
                <a:cxn ang="0">
                  <a:pos x="1" y="0"/>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0"/>
                </a:cxn>
              </a:cxnLst>
              <a:rect l="0" t="0" r="0" b="0"/>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04" name="Freeform 10"/>
            <p:cNvSpPr/>
            <p:nvPr/>
          </p:nvSpPr>
          <p:spPr>
            <a:xfrm>
              <a:off x="889" y="932"/>
              <a:ext cx="38" cy="18"/>
            </a:xfrm>
            <a:custGeom>
              <a:avLst/>
              <a:gdLst/>
              <a:ahLst/>
              <a:cxnLst>
                <a:cxn ang="0">
                  <a:pos x="1" y="0"/>
                </a:cxn>
                <a:cxn ang="0">
                  <a:pos x="1" y="2"/>
                </a:cxn>
                <a:cxn ang="0">
                  <a:pos x="1" y="2"/>
                </a:cxn>
                <a:cxn ang="0">
                  <a:pos x="1" y="2"/>
                </a:cxn>
                <a:cxn ang="0">
                  <a:pos x="1" y="0"/>
                </a:cxn>
              </a:cxnLst>
              <a:rect l="0" t="0" r="0" b="0"/>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05" name="Freeform 11"/>
            <p:cNvSpPr/>
            <p:nvPr/>
          </p:nvSpPr>
          <p:spPr>
            <a:xfrm>
              <a:off x="945" y="935"/>
              <a:ext cx="12" cy="25"/>
            </a:xfrm>
            <a:custGeom>
              <a:avLst/>
              <a:gdLst/>
              <a:ahLst/>
              <a:cxnLst>
                <a:cxn ang="0">
                  <a:pos x="2" y="0"/>
                </a:cxn>
                <a:cxn ang="0">
                  <a:pos x="0" y="1"/>
                </a:cxn>
                <a:cxn ang="0">
                  <a:pos x="2" y="1"/>
                </a:cxn>
                <a:cxn ang="0">
                  <a:pos x="2" y="1"/>
                </a:cxn>
                <a:cxn ang="0">
                  <a:pos x="2" y="1"/>
                </a:cxn>
                <a:cxn ang="0">
                  <a:pos x="2" y="0"/>
                </a:cxn>
              </a:cxnLst>
              <a:rect l="0" t="0" r="0" b="0"/>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06" name="Freeform 12"/>
            <p:cNvSpPr/>
            <p:nvPr/>
          </p:nvSpPr>
          <p:spPr>
            <a:xfrm>
              <a:off x="762" y="89"/>
              <a:ext cx="180" cy="88"/>
            </a:xfrm>
            <a:custGeom>
              <a:avLst/>
              <a:gdLst/>
              <a:ahLst/>
              <a:cxnLst>
                <a:cxn ang="0">
                  <a:pos x="2" y="1"/>
                </a:cxn>
                <a:cxn ang="0">
                  <a:pos x="2" y="2"/>
                </a:cxn>
                <a:cxn ang="0">
                  <a:pos x="2" y="2"/>
                </a:cxn>
                <a:cxn ang="0">
                  <a:pos x="0"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1"/>
                </a:cxn>
                <a:cxn ang="0">
                  <a:pos x="2" y="1"/>
                </a:cxn>
              </a:cxnLst>
              <a:rect l="0" t="0" r="0" b="0"/>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07" name="Freeform 13"/>
            <p:cNvSpPr/>
            <p:nvPr/>
          </p:nvSpPr>
          <p:spPr>
            <a:xfrm>
              <a:off x="842" y="48"/>
              <a:ext cx="146" cy="60"/>
            </a:xfrm>
            <a:custGeom>
              <a:avLst/>
              <a:gdLst/>
              <a:ahLst/>
              <a:cxnLst>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Lst>
              <a:rect l="0" t="0" r="0" b="0"/>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08" name="Freeform 14"/>
            <p:cNvSpPr/>
            <p:nvPr/>
          </p:nvSpPr>
          <p:spPr>
            <a:xfrm>
              <a:off x="1047" y="118"/>
              <a:ext cx="233" cy="190"/>
            </a:xfrm>
            <a:custGeom>
              <a:avLst/>
              <a:gdLst/>
              <a:ahLst/>
              <a:cxnLst>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Lst>
              <a:rect l="0" t="0" r="0" b="0"/>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09" name="Freeform 15"/>
            <p:cNvSpPr/>
            <p:nvPr/>
          </p:nvSpPr>
          <p:spPr>
            <a:xfrm>
              <a:off x="1045" y="36"/>
              <a:ext cx="44" cy="37"/>
            </a:xfrm>
            <a:custGeom>
              <a:avLst/>
              <a:gdLst/>
              <a:ahLst/>
              <a:cxnLst>
                <a:cxn ang="0">
                  <a:pos x="1" y="0"/>
                </a:cxn>
                <a:cxn ang="0">
                  <a:pos x="0" y="1"/>
                </a:cxn>
                <a:cxn ang="0">
                  <a:pos x="1" y="1"/>
                </a:cxn>
                <a:cxn ang="0">
                  <a:pos x="1" y="1"/>
                </a:cxn>
                <a:cxn ang="0">
                  <a:pos x="1" y="1"/>
                </a:cxn>
                <a:cxn ang="0">
                  <a:pos x="1" y="1"/>
                </a:cxn>
                <a:cxn ang="0">
                  <a:pos x="1" y="0"/>
                </a:cxn>
              </a:cxnLst>
              <a:rect l="0" t="0" r="0" b="0"/>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10" name="Freeform 16"/>
            <p:cNvSpPr/>
            <p:nvPr/>
          </p:nvSpPr>
          <p:spPr>
            <a:xfrm>
              <a:off x="961" y="106"/>
              <a:ext cx="65" cy="42"/>
            </a:xfrm>
            <a:custGeom>
              <a:avLst/>
              <a:gdLst/>
              <a:ahLst/>
              <a:cxnLst>
                <a:cxn ang="0">
                  <a:pos x="2" y="1"/>
                </a:cxn>
                <a:cxn ang="0">
                  <a:pos x="2" y="1"/>
                </a:cxn>
                <a:cxn ang="0">
                  <a:pos x="2" y="1"/>
                </a:cxn>
                <a:cxn ang="0">
                  <a:pos x="2" y="1"/>
                </a:cxn>
                <a:cxn ang="0">
                  <a:pos x="2" y="1"/>
                </a:cxn>
                <a:cxn ang="0">
                  <a:pos x="2" y="1"/>
                </a:cxn>
                <a:cxn ang="0">
                  <a:pos x="2" y="1"/>
                </a:cxn>
                <a:cxn ang="0">
                  <a:pos x="2" y="1"/>
                </a:cxn>
              </a:cxnLst>
              <a:rect l="0" t="0" r="0" b="0"/>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11" name="Freeform 17"/>
            <p:cNvSpPr/>
            <p:nvPr/>
          </p:nvSpPr>
          <p:spPr>
            <a:xfrm>
              <a:off x="1029" y="114"/>
              <a:ext cx="54" cy="25"/>
            </a:xfrm>
            <a:custGeom>
              <a:avLst/>
              <a:gdLst/>
              <a:ahLst/>
              <a:cxnLst>
                <a:cxn ang="0">
                  <a:pos x="1" y="0"/>
                </a:cxn>
                <a:cxn ang="0">
                  <a:pos x="1" y="1"/>
                </a:cxn>
                <a:cxn ang="0">
                  <a:pos x="1" y="1"/>
                </a:cxn>
                <a:cxn ang="0">
                  <a:pos x="1" y="1"/>
                </a:cxn>
                <a:cxn ang="0">
                  <a:pos x="1" y="1"/>
                </a:cxn>
                <a:cxn ang="0">
                  <a:pos x="1" y="0"/>
                </a:cxn>
              </a:cxnLst>
              <a:rect l="0" t="0" r="0" b="0"/>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12" name="Freeform 18"/>
            <p:cNvSpPr/>
            <p:nvPr/>
          </p:nvSpPr>
          <p:spPr>
            <a:xfrm>
              <a:off x="1000" y="78"/>
              <a:ext cx="64" cy="34"/>
            </a:xfrm>
            <a:custGeom>
              <a:avLst/>
              <a:gdLst/>
              <a:ahLst/>
              <a:cxnLst>
                <a:cxn ang="0">
                  <a:pos x="2" y="2"/>
                </a:cxn>
                <a:cxn ang="0">
                  <a:pos x="2" y="2"/>
                </a:cxn>
                <a:cxn ang="0">
                  <a:pos x="0" y="2"/>
                </a:cxn>
                <a:cxn ang="0">
                  <a:pos x="2" y="2"/>
                </a:cxn>
                <a:cxn ang="0">
                  <a:pos x="2" y="2"/>
                </a:cxn>
                <a:cxn ang="0">
                  <a:pos x="2" y="2"/>
                </a:cxn>
                <a:cxn ang="0">
                  <a:pos x="2" y="2"/>
                </a:cxn>
                <a:cxn ang="0">
                  <a:pos x="2" y="0"/>
                </a:cxn>
                <a:cxn ang="0">
                  <a:pos x="2" y="2"/>
                </a:cxn>
              </a:cxnLst>
              <a:rect l="0" t="0" r="0" b="0"/>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13" name="Freeform 19"/>
            <p:cNvSpPr/>
            <p:nvPr/>
          </p:nvSpPr>
          <p:spPr>
            <a:xfrm>
              <a:off x="973" y="46"/>
              <a:ext cx="44" cy="24"/>
            </a:xfrm>
            <a:custGeom>
              <a:avLst/>
              <a:gdLst/>
              <a:ahLst/>
              <a:cxnLst>
                <a:cxn ang="0">
                  <a:pos x="2" y="2"/>
                </a:cxn>
                <a:cxn ang="0">
                  <a:pos x="0" y="2"/>
                </a:cxn>
                <a:cxn ang="0">
                  <a:pos x="2" y="2"/>
                </a:cxn>
                <a:cxn ang="0">
                  <a:pos x="2" y="2"/>
                </a:cxn>
                <a:cxn ang="0">
                  <a:pos x="2" y="2"/>
                </a:cxn>
                <a:cxn ang="0">
                  <a:pos x="2" y="0"/>
                </a:cxn>
                <a:cxn ang="0">
                  <a:pos x="2" y="2"/>
                </a:cxn>
              </a:cxnLst>
              <a:rect l="0" t="0" r="0" b="0"/>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14" name="Freeform 20"/>
            <p:cNvSpPr/>
            <p:nvPr/>
          </p:nvSpPr>
          <p:spPr>
            <a:xfrm>
              <a:off x="1087" y="49"/>
              <a:ext cx="114" cy="77"/>
            </a:xfrm>
            <a:custGeom>
              <a:avLst/>
              <a:gdLst/>
              <a:ahLst/>
              <a:cxnLst>
                <a:cxn ang="0">
                  <a:pos x="2" y="0"/>
                </a:cxn>
                <a:cxn ang="0">
                  <a:pos x="2" y="2"/>
                </a:cxn>
                <a:cxn ang="0">
                  <a:pos x="2" y="2"/>
                </a:cxn>
                <a:cxn ang="0">
                  <a:pos x="2" y="2"/>
                </a:cxn>
                <a:cxn ang="0">
                  <a:pos x="0" y="2"/>
                </a:cxn>
                <a:cxn ang="0">
                  <a:pos x="2" y="2"/>
                </a:cxn>
                <a:cxn ang="0">
                  <a:pos x="2" y="2"/>
                </a:cxn>
                <a:cxn ang="0">
                  <a:pos x="2" y="2"/>
                </a:cxn>
                <a:cxn ang="0">
                  <a:pos x="2" y="2"/>
                </a:cxn>
                <a:cxn ang="0">
                  <a:pos x="2" y="2"/>
                </a:cxn>
                <a:cxn ang="0">
                  <a:pos x="2" y="2"/>
                </a:cxn>
                <a:cxn ang="0">
                  <a:pos x="2" y="2"/>
                </a:cxn>
                <a:cxn ang="0">
                  <a:pos x="2" y="0"/>
                </a:cxn>
              </a:cxnLst>
              <a:rect l="0" t="0" r="0" b="0"/>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15" name="Freeform 21"/>
            <p:cNvSpPr/>
            <p:nvPr/>
          </p:nvSpPr>
          <p:spPr>
            <a:xfrm>
              <a:off x="0" y="294"/>
              <a:ext cx="25" cy="15"/>
            </a:xfrm>
            <a:custGeom>
              <a:avLst/>
              <a:gdLst/>
              <a:ahLst/>
              <a:cxnLst>
                <a:cxn ang="0">
                  <a:pos x="1" y="0"/>
                </a:cxn>
                <a:cxn ang="0">
                  <a:pos x="1" y="2"/>
                </a:cxn>
                <a:cxn ang="0">
                  <a:pos x="1" y="2"/>
                </a:cxn>
                <a:cxn ang="0">
                  <a:pos x="1" y="2"/>
                </a:cxn>
                <a:cxn ang="0">
                  <a:pos x="1" y="0"/>
                </a:cxn>
              </a:cxnLst>
              <a:rect l="0" t="0" r="0" b="0"/>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16" name="Freeform 22"/>
            <p:cNvSpPr/>
            <p:nvPr/>
          </p:nvSpPr>
          <p:spPr>
            <a:xfrm>
              <a:off x="757" y="805"/>
              <a:ext cx="16" cy="12"/>
            </a:xfrm>
            <a:custGeom>
              <a:avLst/>
              <a:gdLst/>
              <a:ahLst/>
              <a:cxnLst>
                <a:cxn ang="0">
                  <a:pos x="2" y="0"/>
                </a:cxn>
                <a:cxn ang="0">
                  <a:pos x="2" y="2"/>
                </a:cxn>
                <a:cxn ang="0">
                  <a:pos x="2" y="0"/>
                </a:cxn>
              </a:cxnLst>
              <a:rect l="0" t="0" r="0" b="0"/>
              <a:pathLst>
                <a:path w="21" h="16">
                  <a:moveTo>
                    <a:pt x="3" y="0"/>
                  </a:moveTo>
                  <a:cubicBezTo>
                    <a:pt x="0" y="9"/>
                    <a:pt x="6" y="11"/>
                    <a:pt x="13" y="16"/>
                  </a:cubicBezTo>
                  <a:cubicBezTo>
                    <a:pt x="21" y="4"/>
                    <a:pt x="16" y="2"/>
                    <a:pt x="3"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17" name="Freeform 23"/>
            <p:cNvSpPr/>
            <p:nvPr/>
          </p:nvSpPr>
          <p:spPr>
            <a:xfrm>
              <a:off x="760" y="830"/>
              <a:ext cx="16" cy="12"/>
            </a:xfrm>
            <a:custGeom>
              <a:avLst/>
              <a:gdLst/>
              <a:ahLst/>
              <a:cxnLst>
                <a:cxn ang="0">
                  <a:pos x="2" y="0"/>
                </a:cxn>
                <a:cxn ang="0">
                  <a:pos x="2" y="2"/>
                </a:cxn>
                <a:cxn ang="0">
                  <a:pos x="2" y="0"/>
                </a:cxn>
              </a:cxnLst>
              <a:rect l="0" t="0" r="0" b="0"/>
              <a:pathLst>
                <a:path w="21" h="16">
                  <a:moveTo>
                    <a:pt x="3" y="0"/>
                  </a:moveTo>
                  <a:cubicBezTo>
                    <a:pt x="0" y="9"/>
                    <a:pt x="6" y="11"/>
                    <a:pt x="13" y="16"/>
                  </a:cubicBezTo>
                  <a:cubicBezTo>
                    <a:pt x="21" y="4"/>
                    <a:pt x="16" y="2"/>
                    <a:pt x="3"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18" name="Freeform 24"/>
            <p:cNvSpPr/>
            <p:nvPr/>
          </p:nvSpPr>
          <p:spPr>
            <a:xfrm>
              <a:off x="964" y="962"/>
              <a:ext cx="15" cy="12"/>
            </a:xfrm>
            <a:custGeom>
              <a:avLst/>
              <a:gdLst/>
              <a:ahLst/>
              <a:cxnLst>
                <a:cxn ang="0">
                  <a:pos x="1" y="0"/>
                </a:cxn>
                <a:cxn ang="0">
                  <a:pos x="1" y="2"/>
                </a:cxn>
                <a:cxn ang="0">
                  <a:pos x="1" y="0"/>
                </a:cxn>
              </a:cxnLst>
              <a:rect l="0" t="0" r="0" b="0"/>
              <a:pathLst>
                <a:path w="21" h="16">
                  <a:moveTo>
                    <a:pt x="3" y="0"/>
                  </a:moveTo>
                  <a:cubicBezTo>
                    <a:pt x="0" y="9"/>
                    <a:pt x="6" y="11"/>
                    <a:pt x="13" y="16"/>
                  </a:cubicBezTo>
                  <a:cubicBezTo>
                    <a:pt x="21" y="4"/>
                    <a:pt x="16" y="2"/>
                    <a:pt x="3"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19" name="Freeform 25"/>
            <p:cNvSpPr/>
            <p:nvPr/>
          </p:nvSpPr>
          <p:spPr>
            <a:xfrm>
              <a:off x="1088" y="478"/>
              <a:ext cx="38" cy="18"/>
            </a:xfrm>
            <a:custGeom>
              <a:avLst/>
              <a:gdLst/>
              <a:ahLst/>
              <a:cxnLst>
                <a:cxn ang="0">
                  <a:pos x="1" y="0"/>
                </a:cxn>
                <a:cxn ang="0">
                  <a:pos x="1" y="2"/>
                </a:cxn>
                <a:cxn ang="0">
                  <a:pos x="1" y="2"/>
                </a:cxn>
                <a:cxn ang="0">
                  <a:pos x="1" y="2"/>
                </a:cxn>
                <a:cxn ang="0">
                  <a:pos x="1" y="0"/>
                </a:cxn>
              </a:cxnLst>
              <a:rect l="0" t="0" r="0" b="0"/>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20" name="Freeform 26"/>
            <p:cNvSpPr/>
            <p:nvPr/>
          </p:nvSpPr>
          <p:spPr>
            <a:xfrm>
              <a:off x="988" y="273"/>
              <a:ext cx="38" cy="18"/>
            </a:xfrm>
            <a:custGeom>
              <a:avLst/>
              <a:gdLst/>
              <a:ahLst/>
              <a:cxnLst>
                <a:cxn ang="0">
                  <a:pos x="1" y="0"/>
                </a:cxn>
                <a:cxn ang="0">
                  <a:pos x="1" y="2"/>
                </a:cxn>
                <a:cxn ang="0">
                  <a:pos x="1" y="2"/>
                </a:cxn>
                <a:cxn ang="0">
                  <a:pos x="1" y="2"/>
                </a:cxn>
                <a:cxn ang="0">
                  <a:pos x="1" y="0"/>
                </a:cxn>
              </a:cxnLst>
              <a:rect l="0" t="0" r="0" b="0"/>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21" name="Freeform 27"/>
            <p:cNvSpPr/>
            <p:nvPr/>
          </p:nvSpPr>
          <p:spPr>
            <a:xfrm>
              <a:off x="1053" y="94"/>
              <a:ext cx="39" cy="18"/>
            </a:xfrm>
            <a:custGeom>
              <a:avLst/>
              <a:gdLst/>
              <a:ahLst/>
              <a:cxnLst>
                <a:cxn ang="0">
                  <a:pos x="2" y="0"/>
                </a:cxn>
                <a:cxn ang="0">
                  <a:pos x="2" y="2"/>
                </a:cxn>
                <a:cxn ang="0">
                  <a:pos x="2" y="2"/>
                </a:cxn>
                <a:cxn ang="0">
                  <a:pos x="2" y="2"/>
                </a:cxn>
                <a:cxn ang="0">
                  <a:pos x="2" y="0"/>
                </a:cxn>
              </a:cxnLst>
              <a:rect l="0" t="0" r="0" b="0"/>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22" name="Freeform 28"/>
            <p:cNvSpPr/>
            <p:nvPr/>
          </p:nvSpPr>
          <p:spPr>
            <a:xfrm>
              <a:off x="1116" y="202"/>
              <a:ext cx="38" cy="18"/>
            </a:xfrm>
            <a:custGeom>
              <a:avLst/>
              <a:gdLst/>
              <a:ahLst/>
              <a:cxnLst>
                <a:cxn ang="0">
                  <a:pos x="1" y="0"/>
                </a:cxn>
                <a:cxn ang="0">
                  <a:pos x="1" y="2"/>
                </a:cxn>
                <a:cxn ang="0">
                  <a:pos x="1" y="2"/>
                </a:cxn>
                <a:cxn ang="0">
                  <a:pos x="1" y="2"/>
                </a:cxn>
                <a:cxn ang="0">
                  <a:pos x="1" y="0"/>
                </a:cxn>
              </a:cxnLst>
              <a:rect l="0" t="0" r="0" b="0"/>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cs typeface="+mn-ea"/>
                <a:sym typeface="+mn-ea"/>
              </a:endParaRPr>
            </a:p>
          </p:txBody>
        </p:sp>
        <p:sp>
          <p:nvSpPr>
            <p:cNvPr id="37923" name="Freeform 29"/>
            <p:cNvSpPr/>
            <p:nvPr/>
          </p:nvSpPr>
          <p:spPr>
            <a:xfrm>
              <a:off x="1132" y="0"/>
              <a:ext cx="696" cy="346"/>
            </a:xfrm>
            <a:custGeom>
              <a:avLst/>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0" t="0" r="0" b="0"/>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cs typeface="+mn-ea"/>
                <a:sym typeface="+mn-ea"/>
              </a:endParaRPr>
            </a:p>
          </p:txBody>
        </p:sp>
        <p:sp>
          <p:nvSpPr>
            <p:cNvPr id="37924" name="Freeform 30"/>
            <p:cNvSpPr/>
            <p:nvPr/>
          </p:nvSpPr>
          <p:spPr>
            <a:xfrm>
              <a:off x="1345" y="184"/>
              <a:ext cx="39" cy="24"/>
            </a:xfrm>
            <a:custGeom>
              <a:avLst/>
              <a:gdLst/>
              <a:ahLst/>
              <a:cxnLst>
                <a:cxn ang="0">
                  <a:pos x="2" y="0"/>
                </a:cxn>
                <a:cxn ang="0">
                  <a:pos x="2" y="2"/>
                </a:cxn>
                <a:cxn ang="0">
                  <a:pos x="2" y="2"/>
                </a:cxn>
                <a:cxn ang="0">
                  <a:pos x="2" y="2"/>
                </a:cxn>
                <a:cxn ang="0">
                  <a:pos x="2" y="0"/>
                </a:cxn>
              </a:cxnLst>
              <a:rect l="0" t="0" r="0" b="0"/>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25" name="Freeform 31"/>
            <p:cNvSpPr/>
            <p:nvPr/>
          </p:nvSpPr>
          <p:spPr>
            <a:xfrm>
              <a:off x="1628" y="250"/>
              <a:ext cx="128" cy="54"/>
            </a:xfrm>
            <a:custGeom>
              <a:avLst/>
              <a:gdLst/>
              <a:ahLst/>
              <a:cxnLst>
                <a:cxn ang="0">
                  <a:pos x="1" y="2"/>
                </a:cxn>
                <a:cxn ang="0">
                  <a:pos x="1" y="2"/>
                </a:cxn>
                <a:cxn ang="0">
                  <a:pos x="1" y="0"/>
                </a:cxn>
                <a:cxn ang="0">
                  <a:pos x="0" y="2"/>
                </a:cxn>
                <a:cxn ang="0">
                  <a:pos x="1" y="2"/>
                </a:cxn>
                <a:cxn ang="0">
                  <a:pos x="1" y="2"/>
                </a:cxn>
                <a:cxn ang="0">
                  <a:pos x="1" y="2"/>
                </a:cxn>
                <a:cxn ang="0">
                  <a:pos x="1" y="2"/>
                </a:cxn>
                <a:cxn ang="0">
                  <a:pos x="1" y="2"/>
                </a:cxn>
                <a:cxn ang="0">
                  <a:pos x="1" y="2"/>
                </a:cxn>
                <a:cxn ang="0">
                  <a:pos x="1" y="2"/>
                </a:cxn>
                <a:cxn ang="0">
                  <a:pos x="1" y="2"/>
                </a:cxn>
                <a:cxn ang="0">
                  <a:pos x="1" y="2"/>
                </a:cxn>
              </a:cxnLst>
              <a:rect l="0" t="0" r="0" b="0"/>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26" name="Freeform 32"/>
            <p:cNvSpPr/>
            <p:nvPr/>
          </p:nvSpPr>
          <p:spPr>
            <a:xfrm>
              <a:off x="1729" y="87"/>
              <a:ext cx="39" cy="24"/>
            </a:xfrm>
            <a:custGeom>
              <a:avLst/>
              <a:gdLst/>
              <a:ahLst/>
              <a:cxnLst>
                <a:cxn ang="0">
                  <a:pos x="2" y="0"/>
                </a:cxn>
                <a:cxn ang="0">
                  <a:pos x="2" y="2"/>
                </a:cxn>
                <a:cxn ang="0">
                  <a:pos x="2" y="2"/>
                </a:cxn>
                <a:cxn ang="0">
                  <a:pos x="2" y="2"/>
                </a:cxn>
                <a:cxn ang="0">
                  <a:pos x="2" y="0"/>
                </a:cxn>
              </a:cxnLst>
              <a:rect l="0" t="0" r="0" b="0"/>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27" name="Freeform 33"/>
            <p:cNvSpPr/>
            <p:nvPr/>
          </p:nvSpPr>
          <p:spPr>
            <a:xfrm>
              <a:off x="1998" y="55"/>
              <a:ext cx="155" cy="63"/>
            </a:xfrm>
            <a:custGeom>
              <a:avLst/>
              <a:gdLst/>
              <a:ahLst/>
              <a:cxnLst>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Lst>
              <a:rect l="0" t="0" r="0" b="0"/>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28" name="Freeform 34"/>
            <p:cNvSpPr/>
            <p:nvPr/>
          </p:nvSpPr>
          <p:spPr>
            <a:xfrm>
              <a:off x="2095" y="88"/>
              <a:ext cx="48" cy="21"/>
            </a:xfrm>
            <a:custGeom>
              <a:avLst/>
              <a:gdLst/>
              <a:ahLst/>
              <a:cxnLst>
                <a:cxn ang="0">
                  <a:pos x="2" y="2"/>
                </a:cxn>
                <a:cxn ang="0">
                  <a:pos x="2" y="2"/>
                </a:cxn>
                <a:cxn ang="0">
                  <a:pos x="2" y="2"/>
                </a:cxn>
                <a:cxn ang="0">
                  <a:pos x="2" y="2"/>
                </a:cxn>
                <a:cxn ang="0">
                  <a:pos x="2" y="2"/>
                </a:cxn>
              </a:cxnLst>
              <a:rect l="0" t="0" r="0" b="0"/>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29" name="Freeform 35"/>
            <p:cNvSpPr/>
            <p:nvPr/>
          </p:nvSpPr>
          <p:spPr>
            <a:xfrm>
              <a:off x="1803" y="360"/>
              <a:ext cx="109" cy="132"/>
            </a:xfrm>
            <a:custGeom>
              <a:avLst/>
              <a:gdLst/>
              <a:ahLst/>
              <a:cxnLst>
                <a:cxn ang="0">
                  <a:pos x="1" y="2"/>
                </a:cxn>
                <a:cxn ang="0">
                  <a:pos x="0"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1"/>
                </a:cxn>
                <a:cxn ang="0">
                  <a:pos x="1" y="2"/>
                </a:cxn>
                <a:cxn ang="0">
                  <a:pos x="1" y="2"/>
                </a:cxn>
              </a:cxnLst>
              <a:rect l="0" t="0" r="0" b="0"/>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30" name="Freeform 36"/>
            <p:cNvSpPr/>
            <p:nvPr/>
          </p:nvSpPr>
          <p:spPr>
            <a:xfrm>
              <a:off x="1749" y="408"/>
              <a:ext cx="69" cy="68"/>
            </a:xfrm>
            <a:custGeom>
              <a:avLst/>
              <a:gdLst/>
              <a:ahLst/>
              <a:cxnLst>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Lst>
              <a:rect l="0" t="0" r="0" b="0"/>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31" name="Freeform 37"/>
            <p:cNvSpPr/>
            <p:nvPr/>
          </p:nvSpPr>
          <p:spPr>
            <a:xfrm>
              <a:off x="3435" y="1551"/>
              <a:ext cx="474" cy="495"/>
            </a:xfrm>
            <a:custGeom>
              <a:avLst/>
              <a:gdLst/>
              <a:ahLst/>
              <a:cxnLst>
                <a:cxn ang="0">
                  <a:pos x="1" y="2"/>
                </a:cxn>
                <a:cxn ang="0">
                  <a:pos x="1" y="2"/>
                </a:cxn>
                <a:cxn ang="0">
                  <a:pos x="1" y="2"/>
                </a:cxn>
                <a:cxn ang="0">
                  <a:pos x="1" y="2"/>
                </a:cxn>
                <a:cxn ang="0">
                  <a:pos x="1" y="2"/>
                </a:cxn>
                <a:cxn ang="0">
                  <a:pos x="1" y="2"/>
                </a:cxn>
                <a:cxn ang="0">
                  <a:pos x="1" y="2"/>
                </a:cxn>
                <a:cxn ang="0">
                  <a:pos x="0"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Lst>
              <a:rect l="0" t="0" r="0" b="0"/>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32" name="Freeform 38"/>
            <p:cNvSpPr/>
            <p:nvPr/>
          </p:nvSpPr>
          <p:spPr>
            <a:xfrm>
              <a:off x="3582" y="1290"/>
              <a:ext cx="319" cy="210"/>
            </a:xfrm>
            <a:custGeom>
              <a:avLst/>
              <a:gdLst/>
              <a:ahLst/>
              <a:cxnLst>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0"/>
                </a:cxn>
              </a:cxnLst>
              <a:rect l="0" t="0" r="0" b="0"/>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grpFill/>
            <a:ln w="3175">
              <a:noFill/>
            </a:ln>
            <a:effectLst>
              <a:prstShdw prst="shdw17" dist="12700" dir="10800000">
                <a:srgbClr val="080808">
                  <a:alpha val="50000"/>
                </a:srgbClr>
              </a:prstShdw>
            </a:effectLst>
          </p:spPr>
          <p:txBody>
            <a:bodyPr/>
            <a:lstStyle/>
            <a:p>
              <a:endParaRPr lang="zh-CN" altLang="en-US" sz="1350" noProof="1"/>
            </a:p>
          </p:txBody>
        </p:sp>
        <p:sp>
          <p:nvSpPr>
            <p:cNvPr id="37933" name="Freeform 39"/>
            <p:cNvSpPr/>
            <p:nvPr/>
          </p:nvSpPr>
          <p:spPr>
            <a:xfrm>
              <a:off x="3591" y="1292"/>
              <a:ext cx="311" cy="211"/>
            </a:xfrm>
            <a:custGeom>
              <a:avLst/>
              <a:gdLst/>
              <a:ahLst/>
              <a:cxnLst>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0" y="1"/>
                </a:cxn>
              </a:cxnLst>
              <a:rect l="0" t="0" r="0" b="0"/>
              <a:pathLst>
                <a:path w="416" h="282">
                  <a:moveTo>
                    <a:pt x="0" y="1"/>
                  </a:moveTo>
                  <a:cubicBezTo>
                    <a:pt x="7" y="22"/>
                    <a:pt x="2" y="9"/>
                    <a:pt x="20" y="37"/>
                  </a:cubicBezTo>
                  <a:cubicBezTo>
                    <a:pt x="23" y="41"/>
                    <a:pt x="28" y="49"/>
                    <a:pt x="28" y="49"/>
                  </a:cubicBezTo>
                  <a:cubicBezTo>
                    <a:pt x="5" y="84"/>
                    <a:pt x="65" y="78"/>
                    <a:pt x="84" y="89"/>
                  </a:cubicBezTo>
                  <a:cubicBezTo>
                    <a:pt x="97" y="96"/>
                    <a:pt x="108" y="105"/>
                    <a:pt x="120" y="113"/>
                  </a:cubicBezTo>
                  <a:cubicBezTo>
                    <a:pt x="124" y="116"/>
                    <a:pt x="132" y="121"/>
                    <a:pt x="132" y="121"/>
                  </a:cubicBezTo>
                  <a:cubicBezTo>
                    <a:pt x="138" y="138"/>
                    <a:pt x="132" y="151"/>
                    <a:pt x="136" y="169"/>
                  </a:cubicBezTo>
                  <a:cubicBezTo>
                    <a:pt x="107" y="188"/>
                    <a:pt x="110" y="176"/>
                    <a:pt x="116" y="201"/>
                  </a:cubicBezTo>
                  <a:cubicBezTo>
                    <a:pt x="123" y="200"/>
                    <a:pt x="130" y="199"/>
                    <a:pt x="136" y="197"/>
                  </a:cubicBezTo>
                  <a:cubicBezTo>
                    <a:pt x="141" y="195"/>
                    <a:pt x="143" y="188"/>
                    <a:pt x="148" y="189"/>
                  </a:cubicBezTo>
                  <a:cubicBezTo>
                    <a:pt x="154" y="190"/>
                    <a:pt x="156" y="198"/>
                    <a:pt x="160" y="201"/>
                  </a:cubicBezTo>
                  <a:cubicBezTo>
                    <a:pt x="168" y="207"/>
                    <a:pt x="176" y="212"/>
                    <a:pt x="184" y="217"/>
                  </a:cubicBezTo>
                  <a:cubicBezTo>
                    <a:pt x="192" y="222"/>
                    <a:pt x="208" y="233"/>
                    <a:pt x="208" y="233"/>
                  </a:cubicBezTo>
                  <a:cubicBezTo>
                    <a:pt x="216" y="231"/>
                    <a:pt x="234" y="230"/>
                    <a:pt x="240" y="221"/>
                  </a:cubicBezTo>
                  <a:cubicBezTo>
                    <a:pt x="244" y="214"/>
                    <a:pt x="248" y="197"/>
                    <a:pt x="248" y="197"/>
                  </a:cubicBezTo>
                  <a:cubicBezTo>
                    <a:pt x="255" y="198"/>
                    <a:pt x="261" y="199"/>
                    <a:pt x="268" y="201"/>
                  </a:cubicBezTo>
                  <a:cubicBezTo>
                    <a:pt x="276" y="203"/>
                    <a:pt x="292" y="209"/>
                    <a:pt x="292" y="209"/>
                  </a:cubicBezTo>
                  <a:cubicBezTo>
                    <a:pt x="298" y="242"/>
                    <a:pt x="306" y="270"/>
                    <a:pt x="340" y="281"/>
                  </a:cubicBezTo>
                  <a:cubicBezTo>
                    <a:pt x="345" y="280"/>
                    <a:pt x="354" y="282"/>
                    <a:pt x="356" y="277"/>
                  </a:cubicBezTo>
                  <a:cubicBezTo>
                    <a:pt x="359" y="270"/>
                    <a:pt x="355" y="260"/>
                    <a:pt x="352" y="253"/>
                  </a:cubicBezTo>
                  <a:cubicBezTo>
                    <a:pt x="346" y="238"/>
                    <a:pt x="329" y="206"/>
                    <a:pt x="316" y="197"/>
                  </a:cubicBezTo>
                  <a:cubicBezTo>
                    <a:pt x="307" y="170"/>
                    <a:pt x="339" y="175"/>
                    <a:pt x="360" y="173"/>
                  </a:cubicBezTo>
                  <a:cubicBezTo>
                    <a:pt x="383" y="165"/>
                    <a:pt x="391" y="162"/>
                    <a:pt x="408" y="145"/>
                  </a:cubicBezTo>
                  <a:cubicBezTo>
                    <a:pt x="412" y="140"/>
                    <a:pt x="416" y="121"/>
                    <a:pt x="409" y="120"/>
                  </a:cubicBezTo>
                  <a:cubicBezTo>
                    <a:pt x="402" y="119"/>
                    <a:pt x="384" y="135"/>
                    <a:pt x="367" y="138"/>
                  </a:cubicBezTo>
                  <a:cubicBezTo>
                    <a:pt x="350" y="141"/>
                    <a:pt x="325" y="144"/>
                    <a:pt x="308" y="137"/>
                  </a:cubicBezTo>
                  <a:cubicBezTo>
                    <a:pt x="286" y="130"/>
                    <a:pt x="284" y="111"/>
                    <a:pt x="264" y="97"/>
                  </a:cubicBezTo>
                  <a:cubicBezTo>
                    <a:pt x="238" y="80"/>
                    <a:pt x="203" y="76"/>
                    <a:pt x="180" y="61"/>
                  </a:cubicBezTo>
                  <a:cubicBezTo>
                    <a:pt x="163" y="50"/>
                    <a:pt x="150" y="39"/>
                    <a:pt x="132" y="33"/>
                  </a:cubicBezTo>
                  <a:cubicBezTo>
                    <a:pt x="119" y="35"/>
                    <a:pt x="102" y="31"/>
                    <a:pt x="92" y="41"/>
                  </a:cubicBezTo>
                  <a:cubicBezTo>
                    <a:pt x="71" y="62"/>
                    <a:pt x="108" y="46"/>
                    <a:pt x="76" y="57"/>
                  </a:cubicBezTo>
                  <a:cubicBezTo>
                    <a:pt x="52" y="49"/>
                    <a:pt x="67" y="38"/>
                    <a:pt x="56" y="17"/>
                  </a:cubicBezTo>
                  <a:cubicBezTo>
                    <a:pt x="48" y="0"/>
                    <a:pt x="16" y="1"/>
                    <a:pt x="0" y="1"/>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34" name="Freeform 40"/>
            <p:cNvSpPr/>
            <p:nvPr/>
          </p:nvSpPr>
          <p:spPr>
            <a:xfrm>
              <a:off x="3821" y="2062"/>
              <a:ext cx="45" cy="58"/>
            </a:xfrm>
            <a:custGeom>
              <a:avLst/>
              <a:gdLst/>
              <a:ahLst/>
              <a:cxnLst>
                <a:cxn ang="0">
                  <a:pos x="2" y="1"/>
                </a:cxn>
                <a:cxn ang="0">
                  <a:pos x="0" y="1"/>
                </a:cxn>
                <a:cxn ang="0">
                  <a:pos x="2" y="1"/>
                </a:cxn>
                <a:cxn ang="0">
                  <a:pos x="2" y="1"/>
                </a:cxn>
                <a:cxn ang="0">
                  <a:pos x="2" y="1"/>
                </a:cxn>
                <a:cxn ang="0">
                  <a:pos x="2" y="1"/>
                </a:cxn>
                <a:cxn ang="0">
                  <a:pos x="2" y="1"/>
                </a:cxn>
              </a:cxnLst>
              <a:rect l="0" t="0" r="0" b="0"/>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35" name="Freeform 41"/>
            <p:cNvSpPr/>
            <p:nvPr/>
          </p:nvSpPr>
          <p:spPr>
            <a:xfrm>
              <a:off x="3957" y="1972"/>
              <a:ext cx="164" cy="85"/>
            </a:xfrm>
            <a:custGeom>
              <a:avLst/>
              <a:gdLst/>
              <a:ahLst/>
              <a:cxnLst>
                <a:cxn ang="0">
                  <a:pos x="1" y="2"/>
                </a:cxn>
                <a:cxn ang="0">
                  <a:pos x="1" y="2"/>
                </a:cxn>
                <a:cxn ang="0">
                  <a:pos x="1" y="2"/>
                </a:cxn>
                <a:cxn ang="0">
                  <a:pos x="1" y="2"/>
                </a:cxn>
                <a:cxn ang="0">
                  <a:pos x="1" y="2"/>
                </a:cxn>
                <a:cxn ang="0">
                  <a:pos x="1" y="2"/>
                </a:cxn>
                <a:cxn ang="0">
                  <a:pos x="1" y="2"/>
                </a:cxn>
                <a:cxn ang="0">
                  <a:pos x="1" y="2"/>
                </a:cxn>
                <a:cxn ang="0">
                  <a:pos x="1" y="0"/>
                </a:cxn>
                <a:cxn ang="0">
                  <a:pos x="1" y="2"/>
                </a:cxn>
                <a:cxn ang="0">
                  <a:pos x="1" y="2"/>
                </a:cxn>
                <a:cxn ang="0">
                  <a:pos x="1" y="2"/>
                </a:cxn>
                <a:cxn ang="0">
                  <a:pos x="1" y="2"/>
                </a:cxn>
                <a:cxn ang="0">
                  <a:pos x="1" y="2"/>
                </a:cxn>
              </a:cxnLst>
              <a:rect l="0" t="0" r="0" b="0"/>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36" name="Freeform 42"/>
            <p:cNvSpPr/>
            <p:nvPr/>
          </p:nvSpPr>
          <p:spPr>
            <a:xfrm>
              <a:off x="4127" y="1922"/>
              <a:ext cx="104" cy="92"/>
            </a:xfrm>
            <a:custGeom>
              <a:avLst/>
              <a:gdLst/>
              <a:ahLst/>
              <a:cxnLst>
                <a:cxn ang="0">
                  <a:pos x="1" y="2"/>
                </a:cxn>
                <a:cxn ang="0">
                  <a:pos x="1" y="2"/>
                </a:cxn>
                <a:cxn ang="0">
                  <a:pos x="0" y="2"/>
                </a:cxn>
                <a:cxn ang="0">
                  <a:pos x="1" y="2"/>
                </a:cxn>
                <a:cxn ang="0">
                  <a:pos x="1" y="2"/>
                </a:cxn>
                <a:cxn ang="0">
                  <a:pos x="1" y="2"/>
                </a:cxn>
                <a:cxn ang="0">
                  <a:pos x="1" y="2"/>
                </a:cxn>
                <a:cxn ang="0">
                  <a:pos x="1" y="2"/>
                </a:cxn>
                <a:cxn ang="0">
                  <a:pos x="1" y="2"/>
                </a:cxn>
                <a:cxn ang="0">
                  <a:pos x="1" y="2"/>
                </a:cxn>
                <a:cxn ang="0">
                  <a:pos x="1" y="2"/>
                </a:cxn>
                <a:cxn ang="0">
                  <a:pos x="1" y="2"/>
                </a:cxn>
              </a:cxnLst>
              <a:rect l="0" t="0" r="0" b="0"/>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37" name="Freeform 43"/>
            <p:cNvSpPr/>
            <p:nvPr/>
          </p:nvSpPr>
          <p:spPr>
            <a:xfrm>
              <a:off x="4182" y="1881"/>
              <a:ext cx="37" cy="26"/>
            </a:xfrm>
            <a:custGeom>
              <a:avLst/>
              <a:gdLst/>
              <a:ahLst/>
              <a:cxnLst>
                <a:cxn ang="0">
                  <a:pos x="2" y="0"/>
                </a:cxn>
                <a:cxn ang="0">
                  <a:pos x="2" y="1"/>
                </a:cxn>
                <a:cxn ang="0">
                  <a:pos x="2" y="1"/>
                </a:cxn>
                <a:cxn ang="0">
                  <a:pos x="2" y="1"/>
                </a:cxn>
                <a:cxn ang="0">
                  <a:pos x="2" y="0"/>
                </a:cxn>
              </a:cxnLst>
              <a:rect l="0" t="0" r="0" b="0"/>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38" name="Freeform 44"/>
            <p:cNvSpPr/>
            <p:nvPr/>
          </p:nvSpPr>
          <p:spPr>
            <a:xfrm>
              <a:off x="2459" y="1395"/>
              <a:ext cx="123" cy="201"/>
            </a:xfrm>
            <a:custGeom>
              <a:avLst/>
              <a:gdLst/>
              <a:ahLst/>
              <a:cxnLst>
                <a:cxn ang="0">
                  <a:pos x="2" y="0"/>
                </a:cxn>
                <a:cxn ang="0">
                  <a:pos x="2" y="2"/>
                </a:cxn>
                <a:cxn ang="0">
                  <a:pos x="2" y="2"/>
                </a:cxn>
                <a:cxn ang="0">
                  <a:pos x="2" y="2"/>
                </a:cxn>
                <a:cxn ang="0">
                  <a:pos x="2" y="2"/>
                </a:cxn>
                <a:cxn ang="0">
                  <a:pos x="2" y="2"/>
                </a:cxn>
                <a:cxn ang="0">
                  <a:pos x="2" y="2"/>
                </a:cxn>
                <a:cxn ang="0">
                  <a:pos x="2" y="2"/>
                </a:cxn>
                <a:cxn ang="0">
                  <a:pos x="0" y="2"/>
                </a:cxn>
                <a:cxn ang="0">
                  <a:pos x="2" y="2"/>
                </a:cxn>
                <a:cxn ang="0">
                  <a:pos x="2" y="2"/>
                </a:cxn>
                <a:cxn ang="0">
                  <a:pos x="2" y="2"/>
                </a:cxn>
                <a:cxn ang="0">
                  <a:pos x="2" y="2"/>
                </a:cxn>
                <a:cxn ang="0">
                  <a:pos x="2" y="2"/>
                </a:cxn>
                <a:cxn ang="0">
                  <a:pos x="2" y="2"/>
                </a:cxn>
                <a:cxn ang="0">
                  <a:pos x="2" y="2"/>
                </a:cxn>
                <a:cxn ang="0">
                  <a:pos x="2" y="0"/>
                </a:cxn>
              </a:cxnLst>
              <a:rect l="0" t="0" r="0" b="0"/>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39" name="Freeform 45"/>
            <p:cNvSpPr/>
            <p:nvPr/>
          </p:nvSpPr>
          <p:spPr>
            <a:xfrm>
              <a:off x="2991" y="1083"/>
              <a:ext cx="49" cy="61"/>
            </a:xfrm>
            <a:custGeom>
              <a:avLst/>
              <a:gdLst/>
              <a:ahLst/>
              <a:cxnLst>
                <a:cxn ang="0">
                  <a:pos x="1" y="0"/>
                </a:cxn>
                <a:cxn ang="0">
                  <a:pos x="1" y="2"/>
                </a:cxn>
                <a:cxn ang="0">
                  <a:pos x="1" y="2"/>
                </a:cxn>
                <a:cxn ang="0">
                  <a:pos x="1" y="2"/>
                </a:cxn>
                <a:cxn ang="0">
                  <a:pos x="1" y="2"/>
                </a:cxn>
                <a:cxn ang="0">
                  <a:pos x="1" y="0"/>
                </a:cxn>
              </a:cxnLst>
              <a:rect l="0" t="0" r="0" b="0"/>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40" name="Freeform 46"/>
            <p:cNvSpPr/>
            <p:nvPr/>
          </p:nvSpPr>
          <p:spPr>
            <a:xfrm>
              <a:off x="3324" y="1149"/>
              <a:ext cx="111" cy="183"/>
            </a:xfrm>
            <a:custGeom>
              <a:avLst/>
              <a:gdLst/>
              <a:ahLst/>
              <a:cxnLst>
                <a:cxn ang="0">
                  <a:pos x="2" y="0"/>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0"/>
                </a:cxn>
              </a:cxnLst>
              <a:rect l="0" t="0" r="0" b="0"/>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41" name="Freeform 47"/>
            <p:cNvSpPr/>
            <p:nvPr/>
          </p:nvSpPr>
          <p:spPr>
            <a:xfrm>
              <a:off x="3230" y="1092"/>
              <a:ext cx="72" cy="137"/>
            </a:xfrm>
            <a:custGeom>
              <a:avLst/>
              <a:gdLst/>
              <a:ahLst/>
              <a:cxnLst>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Lst>
              <a:rect l="0" t="0" r="0" b="0"/>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42" name="Freeform 48"/>
            <p:cNvSpPr/>
            <p:nvPr/>
          </p:nvSpPr>
          <p:spPr>
            <a:xfrm>
              <a:off x="3279" y="1202"/>
              <a:ext cx="40" cy="131"/>
            </a:xfrm>
            <a:custGeom>
              <a:avLst/>
              <a:gdLst/>
              <a:ahLst/>
              <a:cxnLst>
                <a:cxn ang="0">
                  <a:pos x="1" y="0"/>
                </a:cxn>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0"/>
                </a:cxn>
              </a:cxnLst>
              <a:rect l="0" t="0" r="0" b="0"/>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43" name="Freeform 49"/>
            <p:cNvSpPr/>
            <p:nvPr/>
          </p:nvSpPr>
          <p:spPr>
            <a:xfrm>
              <a:off x="3324" y="1339"/>
              <a:ext cx="65" cy="54"/>
            </a:xfrm>
            <a:custGeom>
              <a:avLst/>
              <a:gdLst/>
              <a:ahLst/>
              <a:cxnLst>
                <a:cxn ang="0">
                  <a:pos x="2" y="0"/>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0"/>
                </a:cxn>
                <a:cxn ang="0">
                  <a:pos x="2" y="0"/>
                </a:cxn>
              </a:cxnLst>
              <a:rect l="0" t="0" r="0" b="0"/>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44" name="Freeform 50"/>
            <p:cNvSpPr/>
            <p:nvPr/>
          </p:nvSpPr>
          <p:spPr>
            <a:xfrm>
              <a:off x="3428" y="1244"/>
              <a:ext cx="83" cy="117"/>
            </a:xfrm>
            <a:custGeom>
              <a:avLst/>
              <a:gdLst/>
              <a:ahLst/>
              <a:cxnLst>
                <a:cxn ang="0">
                  <a:pos x="1" y="0"/>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0"/>
                </a:cxn>
              </a:cxnLst>
              <a:rect l="0" t="0" r="0" b="0"/>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45" name="Freeform 51"/>
            <p:cNvSpPr/>
            <p:nvPr/>
          </p:nvSpPr>
          <p:spPr>
            <a:xfrm>
              <a:off x="3400" y="826"/>
              <a:ext cx="22" cy="71"/>
            </a:xfrm>
            <a:custGeom>
              <a:avLst/>
              <a:gdLst/>
              <a:ahLst/>
              <a:cxnLst>
                <a:cxn ang="0">
                  <a:pos x="1" y="0"/>
                </a:cxn>
                <a:cxn ang="0">
                  <a:pos x="0" y="2"/>
                </a:cxn>
                <a:cxn ang="0">
                  <a:pos x="1" y="2"/>
                </a:cxn>
                <a:cxn ang="0">
                  <a:pos x="1" y="2"/>
                </a:cxn>
                <a:cxn ang="0">
                  <a:pos x="1" y="2"/>
                </a:cxn>
                <a:cxn ang="0">
                  <a:pos x="1" y="2"/>
                </a:cxn>
                <a:cxn ang="0">
                  <a:pos x="1" y="2"/>
                </a:cxn>
                <a:cxn ang="0">
                  <a:pos x="1" y="0"/>
                </a:cxn>
              </a:cxnLst>
              <a:rect l="0" t="0" r="0" b="0"/>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46" name="Freeform 52"/>
            <p:cNvSpPr/>
            <p:nvPr/>
          </p:nvSpPr>
          <p:spPr>
            <a:xfrm>
              <a:off x="3414" y="945"/>
              <a:ext cx="61" cy="118"/>
            </a:xfrm>
            <a:custGeom>
              <a:avLst/>
              <a:gdLst/>
              <a:ahLst/>
              <a:cxnLst>
                <a:cxn ang="0">
                  <a:pos x="2" y="1"/>
                </a:cxn>
                <a:cxn ang="0">
                  <a:pos x="0"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Lst>
              <a:rect l="0" t="0" r="0" b="0"/>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47" name="Freeform 53"/>
            <p:cNvSpPr/>
            <p:nvPr/>
          </p:nvSpPr>
          <p:spPr>
            <a:xfrm>
              <a:off x="3457" y="1101"/>
              <a:ext cx="64" cy="79"/>
            </a:xfrm>
            <a:custGeom>
              <a:avLst/>
              <a:gdLst/>
              <a:ahLst/>
              <a:cxnLst>
                <a:cxn ang="0">
                  <a:pos x="2" y="0"/>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2"/>
                </a:cxn>
                <a:cxn ang="0">
                  <a:pos x="2" y="0"/>
                </a:cxn>
              </a:cxnLst>
              <a:rect l="0" t="0" r="0" b="0"/>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48" name="Freeform 54"/>
            <p:cNvSpPr/>
            <p:nvPr/>
          </p:nvSpPr>
          <p:spPr>
            <a:xfrm>
              <a:off x="3533" y="1242"/>
              <a:ext cx="29" cy="49"/>
            </a:xfrm>
            <a:custGeom>
              <a:avLst/>
              <a:gdLst/>
              <a:ahLst/>
              <a:cxnLst>
                <a:cxn ang="0">
                  <a:pos x="2" y="1"/>
                </a:cxn>
                <a:cxn ang="0">
                  <a:pos x="2" y="1"/>
                </a:cxn>
                <a:cxn ang="0">
                  <a:pos x="2" y="1"/>
                </a:cxn>
                <a:cxn ang="0">
                  <a:pos x="2" y="1"/>
                </a:cxn>
                <a:cxn ang="0">
                  <a:pos x="2" y="1"/>
                </a:cxn>
                <a:cxn ang="0">
                  <a:pos x="2" y="1"/>
                </a:cxn>
                <a:cxn ang="0">
                  <a:pos x="2" y="1"/>
                </a:cxn>
                <a:cxn ang="0">
                  <a:pos x="2" y="1"/>
                </a:cxn>
                <a:cxn ang="0">
                  <a:pos x="2" y="1"/>
                </a:cxn>
              </a:cxnLst>
              <a:rect l="0" t="0" r="0" b="0"/>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49" name="Freeform 55"/>
            <p:cNvSpPr/>
            <p:nvPr/>
          </p:nvSpPr>
          <p:spPr>
            <a:xfrm>
              <a:off x="3517" y="1324"/>
              <a:ext cx="18" cy="17"/>
            </a:xfrm>
            <a:custGeom>
              <a:avLst/>
              <a:gdLst/>
              <a:ahLst/>
              <a:cxnLst>
                <a:cxn ang="0">
                  <a:pos x="0" y="0"/>
                </a:cxn>
                <a:cxn ang="0">
                  <a:pos x="2" y="1"/>
                </a:cxn>
                <a:cxn ang="0">
                  <a:pos x="2" y="1"/>
                </a:cxn>
                <a:cxn ang="0">
                  <a:pos x="0" y="0"/>
                </a:cxn>
              </a:cxnLst>
              <a:rect l="0" t="0" r="0" b="0"/>
              <a:pathLst>
                <a:path w="24" h="23">
                  <a:moveTo>
                    <a:pt x="0" y="0"/>
                  </a:moveTo>
                  <a:cubicBezTo>
                    <a:pt x="1" y="8"/>
                    <a:pt x="3" y="16"/>
                    <a:pt x="6" y="23"/>
                  </a:cubicBezTo>
                  <a:cubicBezTo>
                    <a:pt x="19" y="20"/>
                    <a:pt x="19" y="22"/>
                    <a:pt x="24" y="11"/>
                  </a:cubicBezTo>
                  <a:cubicBezTo>
                    <a:pt x="20" y="0"/>
                    <a:pt x="4" y="8"/>
                    <a:pt x="0"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50" name="Freeform 56"/>
            <p:cNvSpPr/>
            <p:nvPr/>
          </p:nvSpPr>
          <p:spPr>
            <a:xfrm>
              <a:off x="3544" y="1314"/>
              <a:ext cx="45" cy="37"/>
            </a:xfrm>
            <a:custGeom>
              <a:avLst/>
              <a:gdLst/>
              <a:ahLst/>
              <a:cxnLst>
                <a:cxn ang="0">
                  <a:pos x="2" y="0"/>
                </a:cxn>
                <a:cxn ang="0">
                  <a:pos x="0" y="2"/>
                </a:cxn>
                <a:cxn ang="0">
                  <a:pos x="2" y="2"/>
                </a:cxn>
                <a:cxn ang="0">
                  <a:pos x="2" y="2"/>
                </a:cxn>
                <a:cxn ang="0">
                  <a:pos x="2" y="2"/>
                </a:cxn>
                <a:cxn ang="0">
                  <a:pos x="2" y="2"/>
                </a:cxn>
                <a:cxn ang="0">
                  <a:pos x="2" y="2"/>
                </a:cxn>
                <a:cxn ang="0">
                  <a:pos x="2" y="2"/>
                </a:cxn>
                <a:cxn ang="0">
                  <a:pos x="2" y="0"/>
                </a:cxn>
              </a:cxnLst>
              <a:rect l="0" t="0" r="0" b="0"/>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51" name="Freeform 57"/>
            <p:cNvSpPr/>
            <p:nvPr/>
          </p:nvSpPr>
          <p:spPr>
            <a:xfrm>
              <a:off x="3613" y="1384"/>
              <a:ext cx="24" cy="33"/>
            </a:xfrm>
            <a:custGeom>
              <a:avLst/>
              <a:gdLst/>
              <a:ahLst/>
              <a:cxnLst>
                <a:cxn ang="0">
                  <a:pos x="2" y="0"/>
                </a:cxn>
                <a:cxn ang="0">
                  <a:pos x="2" y="2"/>
                </a:cxn>
                <a:cxn ang="0">
                  <a:pos x="2" y="2"/>
                </a:cxn>
                <a:cxn ang="0">
                  <a:pos x="2" y="2"/>
                </a:cxn>
                <a:cxn ang="0">
                  <a:pos x="2" y="0"/>
                </a:cxn>
              </a:cxnLst>
              <a:rect l="0" t="0" r="0" b="0"/>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52" name="Freeform 58"/>
            <p:cNvSpPr/>
            <p:nvPr/>
          </p:nvSpPr>
          <p:spPr>
            <a:xfrm>
              <a:off x="3880" y="1342"/>
              <a:ext cx="46" cy="47"/>
            </a:xfrm>
            <a:custGeom>
              <a:avLst/>
              <a:gdLst/>
              <a:ahLst/>
              <a:cxnLst>
                <a:cxn ang="0">
                  <a:pos x="2" y="0"/>
                </a:cxn>
                <a:cxn ang="0">
                  <a:pos x="0" y="1"/>
                </a:cxn>
                <a:cxn ang="0">
                  <a:pos x="2" y="1"/>
                </a:cxn>
                <a:cxn ang="0">
                  <a:pos x="2" y="1"/>
                </a:cxn>
                <a:cxn ang="0">
                  <a:pos x="2" y="1"/>
                </a:cxn>
                <a:cxn ang="0">
                  <a:pos x="2" y="1"/>
                </a:cxn>
                <a:cxn ang="0">
                  <a:pos x="2" y="1"/>
                </a:cxn>
                <a:cxn ang="0">
                  <a:pos x="2" y="0"/>
                </a:cxn>
              </a:cxnLst>
              <a:rect l="0" t="0" r="0" b="0"/>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53" name="Freeform 59"/>
            <p:cNvSpPr/>
            <p:nvPr/>
          </p:nvSpPr>
          <p:spPr>
            <a:xfrm>
              <a:off x="3483" y="1401"/>
              <a:ext cx="46" cy="50"/>
            </a:xfrm>
            <a:custGeom>
              <a:avLst/>
              <a:gdLst/>
              <a:ahLst/>
              <a:cxnLst>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 ang="0">
                  <a:pos x="2" y="1"/>
                </a:cxn>
              </a:cxnLst>
              <a:rect l="0" t="0" r="0" b="0"/>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54" name="Freeform 60"/>
            <p:cNvSpPr/>
            <p:nvPr/>
          </p:nvSpPr>
          <p:spPr>
            <a:xfrm>
              <a:off x="3434" y="1420"/>
              <a:ext cx="32" cy="27"/>
            </a:xfrm>
            <a:custGeom>
              <a:avLst/>
              <a:gdLst/>
              <a:ahLst/>
              <a:cxnLst>
                <a:cxn ang="0">
                  <a:pos x="1" y="2"/>
                </a:cxn>
                <a:cxn ang="0">
                  <a:pos x="1" y="2"/>
                </a:cxn>
                <a:cxn ang="0">
                  <a:pos x="1" y="2"/>
                </a:cxn>
                <a:cxn ang="0">
                  <a:pos x="1" y="2"/>
                </a:cxn>
                <a:cxn ang="0">
                  <a:pos x="1" y="2"/>
                </a:cxn>
              </a:cxnLst>
              <a:rect l="0" t="0" r="0" b="0"/>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55" name="Freeform 61"/>
            <p:cNvSpPr/>
            <p:nvPr/>
          </p:nvSpPr>
          <p:spPr>
            <a:xfrm>
              <a:off x="3413" y="1391"/>
              <a:ext cx="24" cy="31"/>
            </a:xfrm>
            <a:custGeom>
              <a:avLst/>
              <a:gdLst/>
              <a:ahLst/>
              <a:cxnLst>
                <a:cxn ang="0">
                  <a:pos x="2" y="0"/>
                </a:cxn>
                <a:cxn ang="0">
                  <a:pos x="0" y="2"/>
                </a:cxn>
                <a:cxn ang="0">
                  <a:pos x="2" y="2"/>
                </a:cxn>
                <a:cxn ang="0">
                  <a:pos x="2" y="2"/>
                </a:cxn>
                <a:cxn ang="0">
                  <a:pos x="2" y="2"/>
                </a:cxn>
                <a:cxn ang="0">
                  <a:pos x="2" y="2"/>
                </a:cxn>
                <a:cxn ang="0">
                  <a:pos x="2" y="2"/>
                </a:cxn>
                <a:cxn ang="0">
                  <a:pos x="2" y="0"/>
                </a:cxn>
              </a:cxnLst>
              <a:rect l="0" t="0" r="0" b="0"/>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56" name="Freeform 62"/>
            <p:cNvSpPr/>
            <p:nvPr/>
          </p:nvSpPr>
          <p:spPr>
            <a:xfrm>
              <a:off x="3447" y="1402"/>
              <a:ext cx="34" cy="24"/>
            </a:xfrm>
            <a:custGeom>
              <a:avLst/>
              <a:gdLst/>
              <a:ahLst/>
              <a:cxnLst>
                <a:cxn ang="0">
                  <a:pos x="2" y="0"/>
                </a:cxn>
                <a:cxn ang="0">
                  <a:pos x="0" y="2"/>
                </a:cxn>
                <a:cxn ang="0">
                  <a:pos x="2" y="2"/>
                </a:cxn>
                <a:cxn ang="0">
                  <a:pos x="2" y="2"/>
                </a:cxn>
                <a:cxn ang="0">
                  <a:pos x="2" y="2"/>
                </a:cxn>
                <a:cxn ang="0">
                  <a:pos x="2" y="0"/>
                </a:cxn>
              </a:cxnLst>
              <a:rect l="0" t="0" r="0" b="0"/>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57" name="Freeform 63"/>
            <p:cNvSpPr/>
            <p:nvPr/>
          </p:nvSpPr>
          <p:spPr>
            <a:xfrm>
              <a:off x="3398" y="1070"/>
              <a:ext cx="27" cy="55"/>
            </a:xfrm>
            <a:custGeom>
              <a:avLst/>
              <a:gdLst/>
              <a:ahLst/>
              <a:cxnLst>
                <a:cxn ang="0">
                  <a:pos x="2" y="0"/>
                </a:cxn>
                <a:cxn ang="0">
                  <a:pos x="2" y="1"/>
                </a:cxn>
                <a:cxn ang="0">
                  <a:pos x="2" y="1"/>
                </a:cxn>
                <a:cxn ang="0">
                  <a:pos x="0" y="1"/>
                </a:cxn>
                <a:cxn ang="0">
                  <a:pos x="2" y="1"/>
                </a:cxn>
                <a:cxn ang="0">
                  <a:pos x="2" y="1"/>
                </a:cxn>
                <a:cxn ang="0">
                  <a:pos x="2" y="1"/>
                </a:cxn>
                <a:cxn ang="0">
                  <a:pos x="2" y="0"/>
                </a:cxn>
              </a:cxnLst>
              <a:rect l="0" t="0" r="0" b="0"/>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58" name="Freeform 64"/>
            <p:cNvSpPr/>
            <p:nvPr/>
          </p:nvSpPr>
          <p:spPr>
            <a:xfrm>
              <a:off x="3449" y="1061"/>
              <a:ext cx="19" cy="55"/>
            </a:xfrm>
            <a:custGeom>
              <a:avLst/>
              <a:gdLst/>
              <a:ahLst/>
              <a:cxnLst>
                <a:cxn ang="0">
                  <a:pos x="2" y="2"/>
                </a:cxn>
                <a:cxn ang="0">
                  <a:pos x="2" y="2"/>
                </a:cxn>
                <a:cxn ang="0">
                  <a:pos x="0" y="2"/>
                </a:cxn>
                <a:cxn ang="0">
                  <a:pos x="2" y="2"/>
                </a:cxn>
                <a:cxn ang="0">
                  <a:pos x="2" y="2"/>
                </a:cxn>
                <a:cxn ang="0">
                  <a:pos x="2" y="2"/>
                </a:cxn>
                <a:cxn ang="0">
                  <a:pos x="2" y="2"/>
                </a:cxn>
              </a:cxnLst>
              <a:rect l="0" t="0" r="0" b="0"/>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59" name="Freeform 65"/>
            <p:cNvSpPr/>
            <p:nvPr/>
          </p:nvSpPr>
          <p:spPr>
            <a:xfrm>
              <a:off x="3471" y="1044"/>
              <a:ext cx="10" cy="25"/>
            </a:xfrm>
            <a:custGeom>
              <a:avLst/>
              <a:gdLst/>
              <a:ahLst/>
              <a:cxnLst>
                <a:cxn ang="0">
                  <a:pos x="1" y="0"/>
                </a:cxn>
                <a:cxn ang="0">
                  <a:pos x="1" y="2"/>
                </a:cxn>
                <a:cxn ang="0">
                  <a:pos x="1" y="2"/>
                </a:cxn>
                <a:cxn ang="0">
                  <a:pos x="1" y="0"/>
                </a:cxn>
              </a:cxnLst>
              <a:rect l="0" t="0" r="0" b="0"/>
              <a:pathLst>
                <a:path w="14" h="33">
                  <a:moveTo>
                    <a:pt x="11" y="0"/>
                  </a:moveTo>
                  <a:cubicBezTo>
                    <a:pt x="7" y="3"/>
                    <a:pt x="5" y="7"/>
                    <a:pt x="1" y="10"/>
                  </a:cubicBezTo>
                  <a:cubicBezTo>
                    <a:pt x="2" y="18"/>
                    <a:pt x="0" y="33"/>
                    <a:pt x="11" y="25"/>
                  </a:cubicBezTo>
                  <a:cubicBezTo>
                    <a:pt x="14" y="15"/>
                    <a:pt x="5" y="4"/>
                    <a:pt x="11"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60" name="Freeform 66"/>
            <p:cNvSpPr/>
            <p:nvPr/>
          </p:nvSpPr>
          <p:spPr>
            <a:xfrm>
              <a:off x="3481" y="1056"/>
              <a:ext cx="21" cy="48"/>
            </a:xfrm>
            <a:custGeom>
              <a:avLst/>
              <a:gdLst/>
              <a:ahLst/>
              <a:cxnLst>
                <a:cxn ang="0">
                  <a:pos x="2" y="0"/>
                </a:cxn>
                <a:cxn ang="0">
                  <a:pos x="2" y="2"/>
                </a:cxn>
                <a:cxn ang="0">
                  <a:pos x="2" y="2"/>
                </a:cxn>
                <a:cxn ang="0">
                  <a:pos x="2" y="2"/>
                </a:cxn>
                <a:cxn ang="0">
                  <a:pos x="0" y="2"/>
                </a:cxn>
                <a:cxn ang="0">
                  <a:pos x="2" y="2"/>
                </a:cxn>
                <a:cxn ang="0">
                  <a:pos x="2" y="2"/>
                </a:cxn>
                <a:cxn ang="0">
                  <a:pos x="2" y="0"/>
                </a:cxn>
              </a:cxnLst>
              <a:rect l="0" t="0" r="0" b="0"/>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61" name="Freeform 67"/>
            <p:cNvSpPr/>
            <p:nvPr/>
          </p:nvSpPr>
          <p:spPr>
            <a:xfrm>
              <a:off x="3212" y="1125"/>
              <a:ext cx="12" cy="27"/>
            </a:xfrm>
            <a:custGeom>
              <a:avLst/>
              <a:gdLst/>
              <a:ahLst/>
              <a:cxnLst>
                <a:cxn ang="0">
                  <a:pos x="2" y="2"/>
                </a:cxn>
                <a:cxn ang="0">
                  <a:pos x="0" y="2"/>
                </a:cxn>
                <a:cxn ang="0">
                  <a:pos x="2" y="2"/>
                </a:cxn>
                <a:cxn ang="0">
                  <a:pos x="2" y="2"/>
                </a:cxn>
              </a:cxnLst>
              <a:rect l="0" t="0" r="0" b="0"/>
              <a:pathLst>
                <a:path w="16" h="36">
                  <a:moveTo>
                    <a:pt x="14" y="3"/>
                  </a:moveTo>
                  <a:cubicBezTo>
                    <a:pt x="7" y="0"/>
                    <a:pt x="4" y="1"/>
                    <a:pt x="0" y="7"/>
                  </a:cubicBezTo>
                  <a:cubicBezTo>
                    <a:pt x="3" y="14"/>
                    <a:pt x="2" y="17"/>
                    <a:pt x="8" y="22"/>
                  </a:cubicBezTo>
                  <a:cubicBezTo>
                    <a:pt x="16" y="36"/>
                    <a:pt x="11" y="7"/>
                    <a:pt x="14" y="3"/>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62" name="Freeform 68"/>
            <p:cNvSpPr/>
            <p:nvPr/>
          </p:nvSpPr>
          <p:spPr>
            <a:xfrm>
              <a:off x="3202" y="1102"/>
              <a:ext cx="10" cy="15"/>
            </a:xfrm>
            <a:custGeom>
              <a:avLst/>
              <a:gdLst/>
              <a:ahLst/>
              <a:cxnLst>
                <a:cxn ang="0">
                  <a:pos x="2" y="2"/>
                </a:cxn>
                <a:cxn ang="0">
                  <a:pos x="1" y="2"/>
                </a:cxn>
                <a:cxn ang="0">
                  <a:pos x="2" y="2"/>
                </a:cxn>
                <a:cxn ang="0">
                  <a:pos x="2" y="2"/>
                </a:cxn>
              </a:cxnLst>
              <a:rect l="0" t="0" r="0" b="0"/>
              <a:pathLst>
                <a:path w="13" h="20">
                  <a:moveTo>
                    <a:pt x="10" y="5"/>
                  </a:moveTo>
                  <a:cubicBezTo>
                    <a:pt x="3" y="0"/>
                    <a:pt x="5" y="6"/>
                    <a:pt x="1" y="11"/>
                  </a:cubicBezTo>
                  <a:cubicBezTo>
                    <a:pt x="0" y="18"/>
                    <a:pt x="2" y="19"/>
                    <a:pt x="9" y="20"/>
                  </a:cubicBezTo>
                  <a:cubicBezTo>
                    <a:pt x="13" y="14"/>
                    <a:pt x="10" y="12"/>
                    <a:pt x="10" y="5"/>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63" name="Freeform 69"/>
            <p:cNvSpPr/>
            <p:nvPr/>
          </p:nvSpPr>
          <p:spPr>
            <a:xfrm>
              <a:off x="3198" y="1084"/>
              <a:ext cx="12" cy="14"/>
            </a:xfrm>
            <a:custGeom>
              <a:avLst/>
              <a:gdLst/>
              <a:ahLst/>
              <a:cxnLst>
                <a:cxn ang="0">
                  <a:pos x="2" y="1"/>
                </a:cxn>
                <a:cxn ang="0">
                  <a:pos x="0" y="1"/>
                </a:cxn>
                <a:cxn ang="0">
                  <a:pos x="2" y="1"/>
                </a:cxn>
                <a:cxn ang="0">
                  <a:pos x="2" y="1"/>
                </a:cxn>
              </a:cxnLst>
              <a:rect l="0" t="0" r="0" b="0"/>
              <a:pathLst>
                <a:path w="16" h="19">
                  <a:moveTo>
                    <a:pt x="10" y="5"/>
                  </a:moveTo>
                  <a:cubicBezTo>
                    <a:pt x="4" y="0"/>
                    <a:pt x="1" y="3"/>
                    <a:pt x="0" y="10"/>
                  </a:cubicBezTo>
                  <a:cubicBezTo>
                    <a:pt x="4" y="15"/>
                    <a:pt x="7" y="16"/>
                    <a:pt x="12" y="19"/>
                  </a:cubicBezTo>
                  <a:cubicBezTo>
                    <a:pt x="16" y="12"/>
                    <a:pt x="14" y="12"/>
                    <a:pt x="10" y="5"/>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64" name="Freeform 70"/>
            <p:cNvSpPr/>
            <p:nvPr/>
          </p:nvSpPr>
          <p:spPr>
            <a:xfrm>
              <a:off x="3186" y="1044"/>
              <a:ext cx="11" cy="19"/>
            </a:xfrm>
            <a:custGeom>
              <a:avLst/>
              <a:gdLst/>
              <a:ahLst/>
              <a:cxnLst>
                <a:cxn ang="0">
                  <a:pos x="2" y="0"/>
                </a:cxn>
                <a:cxn ang="0">
                  <a:pos x="0" y="2"/>
                </a:cxn>
                <a:cxn ang="0">
                  <a:pos x="2" y="2"/>
                </a:cxn>
                <a:cxn ang="0">
                  <a:pos x="2" y="0"/>
                </a:cxn>
              </a:cxnLst>
              <a:rect l="0" t="0" r="0" b="0"/>
              <a:pathLst>
                <a:path w="14" h="25">
                  <a:moveTo>
                    <a:pt x="6" y="0"/>
                  </a:moveTo>
                  <a:cubicBezTo>
                    <a:pt x="4" y="5"/>
                    <a:pt x="3" y="9"/>
                    <a:pt x="0" y="13"/>
                  </a:cubicBezTo>
                  <a:cubicBezTo>
                    <a:pt x="1" y="24"/>
                    <a:pt x="1" y="25"/>
                    <a:pt x="12" y="24"/>
                  </a:cubicBezTo>
                  <a:cubicBezTo>
                    <a:pt x="14" y="12"/>
                    <a:pt x="8" y="10"/>
                    <a:pt x="6"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65" name="Freeform 71"/>
            <p:cNvSpPr/>
            <p:nvPr/>
          </p:nvSpPr>
          <p:spPr>
            <a:xfrm>
              <a:off x="3188" y="1069"/>
              <a:ext cx="16" cy="13"/>
            </a:xfrm>
            <a:custGeom>
              <a:avLst/>
              <a:gdLst/>
              <a:ahLst/>
              <a:cxnLst>
                <a:cxn ang="0">
                  <a:pos x="1" y="0"/>
                </a:cxn>
                <a:cxn ang="0">
                  <a:pos x="1" y="1"/>
                </a:cxn>
                <a:cxn ang="0">
                  <a:pos x="1" y="1"/>
                </a:cxn>
                <a:cxn ang="0">
                  <a:pos x="1" y="0"/>
                </a:cxn>
              </a:cxnLst>
              <a:rect l="0" t="0" r="0" b="0"/>
              <a:pathLst>
                <a:path w="22" h="18">
                  <a:moveTo>
                    <a:pt x="13" y="0"/>
                  </a:moveTo>
                  <a:cubicBezTo>
                    <a:pt x="0" y="8"/>
                    <a:pt x="9" y="12"/>
                    <a:pt x="19" y="18"/>
                  </a:cubicBezTo>
                  <a:cubicBezTo>
                    <a:pt x="20" y="11"/>
                    <a:pt x="22" y="8"/>
                    <a:pt x="14" y="6"/>
                  </a:cubicBezTo>
                  <a:cubicBezTo>
                    <a:pt x="9" y="3"/>
                    <a:pt x="9" y="5"/>
                    <a:pt x="13"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66" name="Freeform 72"/>
            <p:cNvSpPr/>
            <p:nvPr/>
          </p:nvSpPr>
          <p:spPr>
            <a:xfrm>
              <a:off x="4024" y="1692"/>
              <a:ext cx="45" cy="60"/>
            </a:xfrm>
            <a:custGeom>
              <a:avLst/>
              <a:gdLst/>
              <a:ahLst/>
              <a:cxnLst>
                <a:cxn ang="0">
                  <a:pos x="2" y="1"/>
                </a:cxn>
                <a:cxn ang="0">
                  <a:pos x="2" y="1"/>
                </a:cxn>
                <a:cxn ang="0">
                  <a:pos x="2" y="1"/>
                </a:cxn>
                <a:cxn ang="0">
                  <a:pos x="2" y="1"/>
                </a:cxn>
                <a:cxn ang="0">
                  <a:pos x="2" y="1"/>
                </a:cxn>
                <a:cxn ang="0">
                  <a:pos x="2" y="1"/>
                </a:cxn>
                <a:cxn ang="0">
                  <a:pos x="2" y="1"/>
                </a:cxn>
                <a:cxn ang="0">
                  <a:pos x="2" y="1"/>
                </a:cxn>
                <a:cxn ang="0">
                  <a:pos x="2" y="1"/>
                </a:cxn>
                <a:cxn ang="0">
                  <a:pos x="2" y="1"/>
                </a:cxn>
              </a:cxnLst>
              <a:rect l="0" t="0" r="0" b="0"/>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67" name="Freeform 73"/>
            <p:cNvSpPr/>
            <p:nvPr/>
          </p:nvSpPr>
          <p:spPr>
            <a:xfrm>
              <a:off x="4255" y="1643"/>
              <a:ext cx="53" cy="46"/>
            </a:xfrm>
            <a:custGeom>
              <a:avLst/>
              <a:gdLst/>
              <a:ahLst/>
              <a:cxnLst>
                <a:cxn ang="0">
                  <a:pos x="1" y="2"/>
                </a:cxn>
                <a:cxn ang="0">
                  <a:pos x="1" y="2"/>
                </a:cxn>
                <a:cxn ang="0">
                  <a:pos x="1" y="2"/>
                </a:cxn>
                <a:cxn ang="0">
                  <a:pos x="1" y="2"/>
                </a:cxn>
                <a:cxn ang="0">
                  <a:pos x="1" y="2"/>
                </a:cxn>
                <a:cxn ang="0">
                  <a:pos x="1" y="2"/>
                </a:cxn>
                <a:cxn ang="0">
                  <a:pos x="1" y="0"/>
                </a:cxn>
                <a:cxn ang="0">
                  <a:pos x="1" y="2"/>
                </a:cxn>
                <a:cxn ang="0">
                  <a:pos x="1" y="2"/>
                </a:cxn>
                <a:cxn ang="0">
                  <a:pos x="1" y="2"/>
                </a:cxn>
              </a:cxnLst>
              <a:rect l="0" t="0" r="0" b="0"/>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68" name="Freeform 74"/>
            <p:cNvSpPr/>
            <p:nvPr/>
          </p:nvSpPr>
          <p:spPr>
            <a:xfrm>
              <a:off x="4095" y="1618"/>
              <a:ext cx="17" cy="23"/>
            </a:xfrm>
            <a:custGeom>
              <a:avLst/>
              <a:gdLst/>
              <a:ahLst/>
              <a:cxnLst>
                <a:cxn ang="0">
                  <a:pos x="1" y="0"/>
                </a:cxn>
                <a:cxn ang="0">
                  <a:pos x="0" y="2"/>
                </a:cxn>
                <a:cxn ang="0">
                  <a:pos x="1" y="2"/>
                </a:cxn>
                <a:cxn ang="0">
                  <a:pos x="1" y="0"/>
                </a:cxn>
              </a:cxnLst>
              <a:rect l="0" t="0" r="0" b="0"/>
              <a:pathLst>
                <a:path w="23" h="30">
                  <a:moveTo>
                    <a:pt x="9" y="0"/>
                  </a:moveTo>
                  <a:cubicBezTo>
                    <a:pt x="8" y="7"/>
                    <a:pt x="3" y="8"/>
                    <a:pt x="0" y="14"/>
                  </a:cubicBezTo>
                  <a:cubicBezTo>
                    <a:pt x="3" y="21"/>
                    <a:pt x="8" y="24"/>
                    <a:pt x="12" y="30"/>
                  </a:cubicBezTo>
                  <a:cubicBezTo>
                    <a:pt x="23" y="15"/>
                    <a:pt x="4" y="9"/>
                    <a:pt x="9"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69" name="Freeform 75"/>
            <p:cNvSpPr/>
            <p:nvPr/>
          </p:nvSpPr>
          <p:spPr>
            <a:xfrm>
              <a:off x="4087" y="1596"/>
              <a:ext cx="20" cy="17"/>
            </a:xfrm>
            <a:custGeom>
              <a:avLst/>
              <a:gdLst/>
              <a:ahLst/>
              <a:cxnLst>
                <a:cxn ang="0">
                  <a:pos x="2" y="0"/>
                </a:cxn>
                <a:cxn ang="0">
                  <a:pos x="0" y="1"/>
                </a:cxn>
                <a:cxn ang="0">
                  <a:pos x="2" y="1"/>
                </a:cxn>
                <a:cxn ang="0">
                  <a:pos x="2" y="0"/>
                </a:cxn>
              </a:cxnLst>
              <a:rect l="0" t="0" r="0" b="0"/>
              <a:pathLst>
                <a:path w="26" h="23">
                  <a:moveTo>
                    <a:pt x="19" y="0"/>
                  </a:moveTo>
                  <a:cubicBezTo>
                    <a:pt x="17" y="12"/>
                    <a:pt x="10" y="11"/>
                    <a:pt x="0" y="14"/>
                  </a:cubicBezTo>
                  <a:cubicBezTo>
                    <a:pt x="5" y="23"/>
                    <a:pt x="11" y="22"/>
                    <a:pt x="21" y="20"/>
                  </a:cubicBezTo>
                  <a:cubicBezTo>
                    <a:pt x="26" y="12"/>
                    <a:pt x="23" y="7"/>
                    <a:pt x="19"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70" name="Freeform 76"/>
            <p:cNvSpPr/>
            <p:nvPr/>
          </p:nvSpPr>
          <p:spPr>
            <a:xfrm>
              <a:off x="3934" y="1402"/>
              <a:ext cx="24" cy="33"/>
            </a:xfrm>
            <a:custGeom>
              <a:avLst/>
              <a:gdLst/>
              <a:ahLst/>
              <a:cxnLst>
                <a:cxn ang="0">
                  <a:pos x="2" y="0"/>
                </a:cxn>
                <a:cxn ang="0">
                  <a:pos x="2" y="2"/>
                </a:cxn>
                <a:cxn ang="0">
                  <a:pos x="2" y="2"/>
                </a:cxn>
                <a:cxn ang="0">
                  <a:pos x="2" y="2"/>
                </a:cxn>
                <a:cxn ang="0">
                  <a:pos x="2" y="0"/>
                </a:cxn>
              </a:cxnLst>
              <a:rect l="0" t="0" r="0" b="0"/>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71" name="Freeform 77"/>
            <p:cNvSpPr/>
            <p:nvPr/>
          </p:nvSpPr>
          <p:spPr>
            <a:xfrm>
              <a:off x="3968" y="1445"/>
              <a:ext cx="26" cy="33"/>
            </a:xfrm>
            <a:custGeom>
              <a:avLst/>
              <a:gdLst/>
              <a:ahLst/>
              <a:cxnLst>
                <a:cxn ang="0">
                  <a:pos x="2" y="0"/>
                </a:cxn>
                <a:cxn ang="0">
                  <a:pos x="2" y="2"/>
                </a:cxn>
                <a:cxn ang="0">
                  <a:pos x="2" y="2"/>
                </a:cxn>
                <a:cxn ang="0">
                  <a:pos x="2" y="2"/>
                </a:cxn>
                <a:cxn ang="0">
                  <a:pos x="2" y="0"/>
                </a:cxn>
              </a:cxnLst>
              <a:rect l="0" t="0" r="0" b="0"/>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72" name="Freeform 78"/>
            <p:cNvSpPr/>
            <p:nvPr/>
          </p:nvSpPr>
          <p:spPr>
            <a:xfrm>
              <a:off x="3995" y="1508"/>
              <a:ext cx="28" cy="28"/>
            </a:xfrm>
            <a:custGeom>
              <a:avLst/>
              <a:gdLst/>
              <a:ahLst/>
              <a:cxnLst>
                <a:cxn ang="0">
                  <a:pos x="1" y="2"/>
                </a:cxn>
                <a:cxn ang="0">
                  <a:pos x="1" y="2"/>
                </a:cxn>
                <a:cxn ang="0">
                  <a:pos x="1" y="2"/>
                </a:cxn>
                <a:cxn ang="0">
                  <a:pos x="1" y="2"/>
                </a:cxn>
                <a:cxn ang="0">
                  <a:pos x="1" y="2"/>
                </a:cxn>
              </a:cxnLst>
              <a:rect l="0" t="0" r="0" b="0"/>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73" name="Freeform 79"/>
            <p:cNvSpPr/>
            <p:nvPr/>
          </p:nvSpPr>
          <p:spPr>
            <a:xfrm>
              <a:off x="4029" y="1498"/>
              <a:ext cx="28" cy="26"/>
            </a:xfrm>
            <a:custGeom>
              <a:avLst/>
              <a:gdLst/>
              <a:ahLst/>
              <a:cxnLst>
                <a:cxn ang="0">
                  <a:pos x="1" y="2"/>
                </a:cxn>
                <a:cxn ang="0">
                  <a:pos x="1" y="2"/>
                </a:cxn>
                <a:cxn ang="0">
                  <a:pos x="1" y="2"/>
                </a:cxn>
                <a:cxn ang="0">
                  <a:pos x="1" y="2"/>
                </a:cxn>
                <a:cxn ang="0">
                  <a:pos x="1" y="2"/>
                </a:cxn>
              </a:cxnLst>
              <a:rect l="0" t="0" r="0" b="0"/>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74" name="Freeform 80"/>
            <p:cNvSpPr/>
            <p:nvPr/>
          </p:nvSpPr>
          <p:spPr>
            <a:xfrm>
              <a:off x="4019" y="1462"/>
              <a:ext cx="26" cy="20"/>
            </a:xfrm>
            <a:custGeom>
              <a:avLst/>
              <a:gdLst/>
              <a:ahLst/>
              <a:cxnLst>
                <a:cxn ang="0">
                  <a:pos x="1" y="1"/>
                </a:cxn>
                <a:cxn ang="0">
                  <a:pos x="1" y="1"/>
                </a:cxn>
                <a:cxn ang="0">
                  <a:pos x="1" y="1"/>
                </a:cxn>
                <a:cxn ang="0">
                  <a:pos x="1" y="1"/>
                </a:cxn>
                <a:cxn ang="0">
                  <a:pos x="1" y="1"/>
                </a:cxn>
              </a:cxnLst>
              <a:rect l="0" t="0" r="0" b="0"/>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75" name="Freeform 81"/>
            <p:cNvSpPr/>
            <p:nvPr/>
          </p:nvSpPr>
          <p:spPr>
            <a:xfrm>
              <a:off x="3993" y="1437"/>
              <a:ext cx="26" cy="35"/>
            </a:xfrm>
            <a:custGeom>
              <a:avLst/>
              <a:gdLst/>
              <a:ahLst/>
              <a:cxnLst>
                <a:cxn ang="0">
                  <a:pos x="1" y="1"/>
                </a:cxn>
                <a:cxn ang="0">
                  <a:pos x="1" y="1"/>
                </a:cxn>
                <a:cxn ang="0">
                  <a:pos x="1" y="1"/>
                </a:cxn>
                <a:cxn ang="0">
                  <a:pos x="1" y="1"/>
                </a:cxn>
                <a:cxn ang="0">
                  <a:pos x="1" y="1"/>
                </a:cxn>
                <a:cxn ang="0">
                  <a:pos x="1" y="1"/>
                </a:cxn>
              </a:cxnLst>
              <a:rect l="0" t="0" r="0" b="0"/>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76" name="Freeform 82"/>
            <p:cNvSpPr/>
            <p:nvPr/>
          </p:nvSpPr>
          <p:spPr>
            <a:xfrm>
              <a:off x="3961" y="1421"/>
              <a:ext cx="24" cy="26"/>
            </a:xfrm>
            <a:custGeom>
              <a:avLst/>
              <a:gdLst/>
              <a:ahLst/>
              <a:cxnLst>
                <a:cxn ang="0">
                  <a:pos x="2" y="1"/>
                </a:cxn>
                <a:cxn ang="0">
                  <a:pos x="2" y="1"/>
                </a:cxn>
                <a:cxn ang="0">
                  <a:pos x="2" y="1"/>
                </a:cxn>
                <a:cxn ang="0">
                  <a:pos x="2" y="1"/>
                </a:cxn>
                <a:cxn ang="0">
                  <a:pos x="2" y="1"/>
                </a:cxn>
              </a:cxnLst>
              <a:rect l="0" t="0" r="0" b="0"/>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77" name="Freeform 83"/>
            <p:cNvSpPr/>
            <p:nvPr/>
          </p:nvSpPr>
          <p:spPr>
            <a:xfrm>
              <a:off x="4001" y="1474"/>
              <a:ext cx="24" cy="26"/>
            </a:xfrm>
            <a:custGeom>
              <a:avLst/>
              <a:gdLst/>
              <a:ahLst/>
              <a:cxnLst>
                <a:cxn ang="0">
                  <a:pos x="2" y="1"/>
                </a:cxn>
                <a:cxn ang="0">
                  <a:pos x="2" y="1"/>
                </a:cxn>
                <a:cxn ang="0">
                  <a:pos x="2" y="1"/>
                </a:cxn>
                <a:cxn ang="0">
                  <a:pos x="2" y="1"/>
                </a:cxn>
                <a:cxn ang="0">
                  <a:pos x="2" y="1"/>
                </a:cxn>
              </a:cxnLst>
              <a:rect l="0" t="0" r="0" b="0"/>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78" name="Freeform 84"/>
            <p:cNvSpPr/>
            <p:nvPr/>
          </p:nvSpPr>
          <p:spPr>
            <a:xfrm>
              <a:off x="2391" y="100"/>
              <a:ext cx="141" cy="108"/>
            </a:xfrm>
            <a:custGeom>
              <a:avLst/>
              <a:gdLst/>
              <a:ahLst/>
              <a:cxnLst>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Lst>
              <a:rect l="0" t="0" r="0" b="0"/>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79" name="Freeform 85"/>
            <p:cNvSpPr/>
            <p:nvPr/>
          </p:nvSpPr>
          <p:spPr>
            <a:xfrm>
              <a:off x="2475" y="204"/>
              <a:ext cx="40" cy="12"/>
            </a:xfrm>
            <a:custGeom>
              <a:avLst/>
              <a:gdLst/>
              <a:ahLst/>
              <a:cxnLst>
                <a:cxn ang="0">
                  <a:pos x="2" y="0"/>
                </a:cxn>
                <a:cxn ang="0">
                  <a:pos x="2" y="1"/>
                </a:cxn>
                <a:cxn ang="0">
                  <a:pos x="2" y="1"/>
                </a:cxn>
                <a:cxn ang="0">
                  <a:pos x="2" y="1"/>
                </a:cxn>
                <a:cxn ang="0">
                  <a:pos x="2" y="0"/>
                </a:cxn>
              </a:cxnLst>
              <a:rect l="0" t="0" r="0" b="0"/>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80" name="Freeform 86"/>
            <p:cNvSpPr/>
            <p:nvPr/>
          </p:nvSpPr>
          <p:spPr>
            <a:xfrm>
              <a:off x="2680" y="48"/>
              <a:ext cx="42" cy="28"/>
            </a:xfrm>
            <a:custGeom>
              <a:avLst/>
              <a:gdLst/>
              <a:ahLst/>
              <a:cxnLst>
                <a:cxn ang="0">
                  <a:pos x="1" y="2"/>
                </a:cxn>
                <a:cxn ang="0">
                  <a:pos x="1" y="2"/>
                </a:cxn>
                <a:cxn ang="0">
                  <a:pos x="1" y="2"/>
                </a:cxn>
                <a:cxn ang="0">
                  <a:pos x="1" y="2"/>
                </a:cxn>
                <a:cxn ang="0">
                  <a:pos x="1" y="0"/>
                </a:cxn>
                <a:cxn ang="0">
                  <a:pos x="1" y="2"/>
                </a:cxn>
              </a:cxnLst>
              <a:rect l="0" t="0" r="0" b="0"/>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81" name="Freeform 87"/>
            <p:cNvSpPr/>
            <p:nvPr/>
          </p:nvSpPr>
          <p:spPr>
            <a:xfrm>
              <a:off x="2710" y="61"/>
              <a:ext cx="50" cy="20"/>
            </a:xfrm>
            <a:custGeom>
              <a:avLst/>
              <a:gdLst/>
              <a:ahLst/>
              <a:cxnLst>
                <a:cxn ang="0">
                  <a:pos x="1" y="0"/>
                </a:cxn>
                <a:cxn ang="0">
                  <a:pos x="1" y="2"/>
                </a:cxn>
                <a:cxn ang="0">
                  <a:pos x="1" y="2"/>
                </a:cxn>
                <a:cxn ang="0">
                  <a:pos x="1" y="2"/>
                </a:cxn>
                <a:cxn ang="0">
                  <a:pos x="1" y="0"/>
                </a:cxn>
              </a:cxnLst>
              <a:rect l="0" t="0" r="0" b="0"/>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82" name="Freeform 88"/>
            <p:cNvSpPr/>
            <p:nvPr/>
          </p:nvSpPr>
          <p:spPr>
            <a:xfrm>
              <a:off x="2764" y="64"/>
              <a:ext cx="50" cy="32"/>
            </a:xfrm>
            <a:custGeom>
              <a:avLst/>
              <a:gdLst/>
              <a:ahLst/>
              <a:cxnLst>
                <a:cxn ang="0">
                  <a:pos x="2" y="1"/>
                </a:cxn>
                <a:cxn ang="0">
                  <a:pos x="2" y="1"/>
                </a:cxn>
                <a:cxn ang="0">
                  <a:pos x="2" y="1"/>
                </a:cxn>
                <a:cxn ang="0">
                  <a:pos x="2" y="1"/>
                </a:cxn>
                <a:cxn ang="0">
                  <a:pos x="2" y="1"/>
                </a:cxn>
                <a:cxn ang="0">
                  <a:pos x="2" y="1"/>
                </a:cxn>
                <a:cxn ang="0">
                  <a:pos x="2" y="1"/>
                </a:cxn>
              </a:cxnLst>
              <a:rect l="0" t="0" r="0" b="0"/>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83" name="Freeform 89"/>
            <p:cNvSpPr/>
            <p:nvPr/>
          </p:nvSpPr>
          <p:spPr>
            <a:xfrm>
              <a:off x="3113" y="91"/>
              <a:ext cx="88" cy="31"/>
            </a:xfrm>
            <a:custGeom>
              <a:avLst/>
              <a:gdLst/>
              <a:ahLst/>
              <a:cxnLst>
                <a:cxn ang="0">
                  <a:pos x="2" y="0"/>
                </a:cxn>
                <a:cxn ang="0">
                  <a:pos x="2" y="2"/>
                </a:cxn>
                <a:cxn ang="0">
                  <a:pos x="2" y="2"/>
                </a:cxn>
                <a:cxn ang="0">
                  <a:pos x="2" y="2"/>
                </a:cxn>
                <a:cxn ang="0">
                  <a:pos x="2" y="2"/>
                </a:cxn>
                <a:cxn ang="0">
                  <a:pos x="2" y="2"/>
                </a:cxn>
                <a:cxn ang="0">
                  <a:pos x="2" y="0"/>
                </a:cxn>
              </a:cxnLst>
              <a:rect l="0" t="0" r="0" b="0"/>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84" name="Freeform 90"/>
            <p:cNvSpPr/>
            <p:nvPr/>
          </p:nvSpPr>
          <p:spPr>
            <a:xfrm>
              <a:off x="3203" y="90"/>
              <a:ext cx="46" cy="24"/>
            </a:xfrm>
            <a:custGeom>
              <a:avLst/>
              <a:gdLst/>
              <a:ahLst/>
              <a:cxnLst>
                <a:cxn ang="0">
                  <a:pos x="1" y="2"/>
                </a:cxn>
                <a:cxn ang="0">
                  <a:pos x="1" y="2"/>
                </a:cxn>
                <a:cxn ang="0">
                  <a:pos x="1" y="2"/>
                </a:cxn>
                <a:cxn ang="0">
                  <a:pos x="1" y="2"/>
                </a:cxn>
                <a:cxn ang="0">
                  <a:pos x="1" y="2"/>
                </a:cxn>
              </a:cxnLst>
              <a:rect l="0" t="0" r="0" b="0"/>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85" name="Freeform 91"/>
            <p:cNvSpPr/>
            <p:nvPr/>
          </p:nvSpPr>
          <p:spPr>
            <a:xfrm>
              <a:off x="3182" y="119"/>
              <a:ext cx="37" cy="17"/>
            </a:xfrm>
            <a:custGeom>
              <a:avLst/>
              <a:gdLst/>
              <a:ahLst/>
              <a:cxnLst>
                <a:cxn ang="0">
                  <a:pos x="2" y="1"/>
                </a:cxn>
                <a:cxn ang="0">
                  <a:pos x="2" y="1"/>
                </a:cxn>
                <a:cxn ang="0">
                  <a:pos x="2" y="1"/>
                </a:cxn>
                <a:cxn ang="0">
                  <a:pos x="2" y="1"/>
                </a:cxn>
              </a:cxnLst>
              <a:rect l="0" t="0" r="0" b="0"/>
              <a:pathLst>
                <a:path w="49" h="23">
                  <a:moveTo>
                    <a:pt x="20" y="1"/>
                  </a:moveTo>
                  <a:cubicBezTo>
                    <a:pt x="15" y="2"/>
                    <a:pt x="8" y="0"/>
                    <a:pt x="6" y="5"/>
                  </a:cubicBezTo>
                  <a:cubicBezTo>
                    <a:pt x="0" y="19"/>
                    <a:pt x="32" y="21"/>
                    <a:pt x="38" y="23"/>
                  </a:cubicBezTo>
                  <a:cubicBezTo>
                    <a:pt x="49" y="6"/>
                    <a:pt x="35" y="3"/>
                    <a:pt x="20" y="1"/>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86" name="Freeform 92"/>
            <p:cNvSpPr/>
            <p:nvPr/>
          </p:nvSpPr>
          <p:spPr>
            <a:xfrm>
              <a:off x="3434" y="343"/>
              <a:ext cx="76" cy="114"/>
            </a:xfrm>
            <a:custGeom>
              <a:avLst/>
              <a:gdLst/>
              <a:ahLst/>
              <a:cxnLst>
                <a:cxn ang="0">
                  <a:pos x="1" y="0"/>
                </a:cxn>
                <a:cxn ang="0">
                  <a:pos x="0"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0"/>
                </a:cxn>
              </a:cxnLst>
              <a:rect l="0" t="0" r="0" b="0"/>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87" name="Freeform 93"/>
            <p:cNvSpPr/>
            <p:nvPr/>
          </p:nvSpPr>
          <p:spPr>
            <a:xfrm>
              <a:off x="3495" y="461"/>
              <a:ext cx="55" cy="78"/>
            </a:xfrm>
            <a:custGeom>
              <a:avLst/>
              <a:gdLst/>
              <a:ahLst/>
              <a:cxnLst>
                <a:cxn ang="0">
                  <a:pos x="1" y="2"/>
                </a:cxn>
                <a:cxn ang="0">
                  <a:pos x="1" y="2"/>
                </a:cxn>
                <a:cxn ang="0">
                  <a:pos x="1" y="2"/>
                </a:cxn>
                <a:cxn ang="0">
                  <a:pos x="1" y="2"/>
                </a:cxn>
                <a:cxn ang="0">
                  <a:pos x="1" y="2"/>
                </a:cxn>
                <a:cxn ang="0">
                  <a:pos x="1" y="2"/>
                </a:cxn>
                <a:cxn ang="0">
                  <a:pos x="0" y="2"/>
                </a:cxn>
                <a:cxn ang="0">
                  <a:pos x="1" y="2"/>
                </a:cxn>
                <a:cxn ang="0">
                  <a:pos x="1" y="2"/>
                </a:cxn>
                <a:cxn ang="0">
                  <a:pos x="1" y="2"/>
                </a:cxn>
                <a:cxn ang="0">
                  <a:pos x="1" y="2"/>
                </a:cxn>
                <a:cxn ang="0">
                  <a:pos x="1" y="2"/>
                </a:cxn>
                <a:cxn ang="0">
                  <a:pos x="1" y="2"/>
                </a:cxn>
                <a:cxn ang="0">
                  <a:pos x="1" y="2"/>
                </a:cxn>
              </a:cxnLst>
              <a:rect l="0" t="0" r="0" b="0"/>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88" name="Freeform 94"/>
            <p:cNvSpPr/>
            <p:nvPr/>
          </p:nvSpPr>
          <p:spPr>
            <a:xfrm>
              <a:off x="3459" y="541"/>
              <a:ext cx="109" cy="189"/>
            </a:xfrm>
            <a:custGeom>
              <a:avLst/>
              <a:gdLst/>
              <a:ahLst/>
              <a:cxnLst>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2"/>
                </a:cxn>
                <a:cxn ang="0">
                  <a:pos x="1" y="0"/>
                </a:cxn>
                <a:cxn ang="0">
                  <a:pos x="1" y="2"/>
                </a:cxn>
                <a:cxn ang="0">
                  <a:pos x="1" y="2"/>
                </a:cxn>
                <a:cxn ang="0">
                  <a:pos x="1" y="2"/>
                </a:cxn>
                <a:cxn ang="0">
                  <a:pos x="1" y="2"/>
                </a:cxn>
              </a:cxnLst>
              <a:rect l="0" t="0" r="0" b="0"/>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89" name="Freeform 95"/>
            <p:cNvSpPr/>
            <p:nvPr/>
          </p:nvSpPr>
          <p:spPr>
            <a:xfrm>
              <a:off x="2398" y="37"/>
              <a:ext cx="52" cy="30"/>
            </a:xfrm>
            <a:custGeom>
              <a:avLst/>
              <a:gdLst/>
              <a:ahLst/>
              <a:cxnLst>
                <a:cxn ang="0">
                  <a:pos x="1" y="0"/>
                </a:cxn>
                <a:cxn ang="0">
                  <a:pos x="1" y="2"/>
                </a:cxn>
                <a:cxn ang="0">
                  <a:pos x="1" y="2"/>
                </a:cxn>
                <a:cxn ang="0">
                  <a:pos x="1" y="2"/>
                </a:cxn>
                <a:cxn ang="0">
                  <a:pos x="1" y="2"/>
                </a:cxn>
                <a:cxn ang="0">
                  <a:pos x="1" y="2"/>
                </a:cxn>
                <a:cxn ang="0">
                  <a:pos x="1" y="2"/>
                </a:cxn>
                <a:cxn ang="0">
                  <a:pos x="1" y="0"/>
                </a:cxn>
              </a:cxnLst>
              <a:rect l="0" t="0" r="0" b="0"/>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90" name="Freeform 96"/>
            <p:cNvSpPr/>
            <p:nvPr/>
          </p:nvSpPr>
          <p:spPr>
            <a:xfrm>
              <a:off x="2291" y="46"/>
              <a:ext cx="19" cy="22"/>
            </a:xfrm>
            <a:custGeom>
              <a:avLst/>
              <a:gdLst/>
              <a:ahLst/>
              <a:cxnLst>
                <a:cxn ang="0">
                  <a:pos x="1" y="0"/>
                </a:cxn>
                <a:cxn ang="0">
                  <a:pos x="0" y="2"/>
                </a:cxn>
                <a:cxn ang="0">
                  <a:pos x="1" y="2"/>
                </a:cxn>
                <a:cxn ang="0">
                  <a:pos x="1" y="0"/>
                </a:cxn>
              </a:cxnLst>
              <a:rect l="0" t="0" r="0" b="0"/>
              <a:pathLst>
                <a:path w="26" h="29">
                  <a:moveTo>
                    <a:pt x="18" y="0"/>
                  </a:moveTo>
                  <a:cubicBezTo>
                    <a:pt x="9" y="6"/>
                    <a:pt x="4" y="7"/>
                    <a:pt x="0" y="18"/>
                  </a:cubicBezTo>
                  <a:cubicBezTo>
                    <a:pt x="7" y="25"/>
                    <a:pt x="9" y="29"/>
                    <a:pt x="18" y="26"/>
                  </a:cubicBezTo>
                  <a:cubicBezTo>
                    <a:pt x="22" y="14"/>
                    <a:pt x="26" y="12"/>
                    <a:pt x="18"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91" name="Freeform 97"/>
            <p:cNvSpPr/>
            <p:nvPr/>
          </p:nvSpPr>
          <p:spPr>
            <a:xfrm>
              <a:off x="2315" y="45"/>
              <a:ext cx="37" cy="27"/>
            </a:xfrm>
            <a:custGeom>
              <a:avLst/>
              <a:gdLst/>
              <a:ahLst/>
              <a:cxnLst>
                <a:cxn ang="0">
                  <a:pos x="2" y="2"/>
                </a:cxn>
                <a:cxn ang="0">
                  <a:pos x="0" y="2"/>
                </a:cxn>
                <a:cxn ang="0">
                  <a:pos x="2" y="2"/>
                </a:cxn>
                <a:cxn ang="0">
                  <a:pos x="2" y="2"/>
                </a:cxn>
                <a:cxn ang="0">
                  <a:pos x="2" y="2"/>
                </a:cxn>
                <a:cxn ang="0">
                  <a:pos x="2" y="2"/>
                </a:cxn>
              </a:cxnLst>
              <a:rect l="0" t="0" r="0" b="0"/>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92" name="Freeform 98"/>
            <p:cNvSpPr/>
            <p:nvPr/>
          </p:nvSpPr>
          <p:spPr>
            <a:xfrm>
              <a:off x="2376" y="36"/>
              <a:ext cx="20" cy="16"/>
            </a:xfrm>
            <a:custGeom>
              <a:avLst/>
              <a:gdLst/>
              <a:ahLst/>
              <a:cxnLst>
                <a:cxn ang="0">
                  <a:pos x="1" y="0"/>
                </a:cxn>
                <a:cxn ang="0">
                  <a:pos x="1" y="1"/>
                </a:cxn>
                <a:cxn ang="0">
                  <a:pos x="1" y="1"/>
                </a:cxn>
                <a:cxn ang="0">
                  <a:pos x="1" y="0"/>
                </a:cxn>
              </a:cxnLst>
              <a:rect l="0" t="0" r="0" b="0"/>
              <a:pathLst>
                <a:path w="27" h="22">
                  <a:moveTo>
                    <a:pt x="11" y="0"/>
                  </a:moveTo>
                  <a:cubicBezTo>
                    <a:pt x="8" y="4"/>
                    <a:pt x="0" y="8"/>
                    <a:pt x="3" y="12"/>
                  </a:cubicBezTo>
                  <a:cubicBezTo>
                    <a:pt x="6" y="17"/>
                    <a:pt x="19" y="22"/>
                    <a:pt x="19" y="22"/>
                  </a:cubicBezTo>
                  <a:cubicBezTo>
                    <a:pt x="27" y="10"/>
                    <a:pt x="15" y="11"/>
                    <a:pt x="11"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93" name="Freeform 99"/>
            <p:cNvSpPr/>
            <p:nvPr/>
          </p:nvSpPr>
          <p:spPr>
            <a:xfrm>
              <a:off x="2358" y="54"/>
              <a:ext cx="15" cy="13"/>
            </a:xfrm>
            <a:custGeom>
              <a:avLst/>
              <a:gdLst/>
              <a:ahLst/>
              <a:cxnLst>
                <a:cxn ang="0">
                  <a:pos x="2" y="0"/>
                </a:cxn>
                <a:cxn ang="0">
                  <a:pos x="2" y="1"/>
                </a:cxn>
                <a:cxn ang="0">
                  <a:pos x="2" y="0"/>
                </a:cxn>
              </a:cxnLst>
              <a:rect l="0" t="0" r="0" b="0"/>
              <a:pathLst>
                <a:path w="20" h="18">
                  <a:moveTo>
                    <a:pt x="11" y="0"/>
                  </a:moveTo>
                  <a:cubicBezTo>
                    <a:pt x="1" y="14"/>
                    <a:pt x="0" y="9"/>
                    <a:pt x="9" y="18"/>
                  </a:cubicBezTo>
                  <a:cubicBezTo>
                    <a:pt x="20" y="14"/>
                    <a:pt x="16" y="18"/>
                    <a:pt x="11"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94" name="Freeform 100"/>
            <p:cNvSpPr/>
            <p:nvPr/>
          </p:nvSpPr>
          <p:spPr>
            <a:xfrm>
              <a:off x="3498" y="70"/>
              <a:ext cx="18" cy="33"/>
            </a:xfrm>
            <a:custGeom>
              <a:avLst/>
              <a:gdLst/>
              <a:ahLst/>
              <a:cxnLst>
                <a:cxn ang="0">
                  <a:pos x="2" y="0"/>
                </a:cxn>
                <a:cxn ang="0">
                  <a:pos x="2" y="2"/>
                </a:cxn>
                <a:cxn ang="0">
                  <a:pos x="0" y="2"/>
                </a:cxn>
                <a:cxn ang="0">
                  <a:pos x="2" y="2"/>
                </a:cxn>
                <a:cxn ang="0">
                  <a:pos x="2" y="0"/>
                </a:cxn>
              </a:cxnLst>
              <a:rect l="0" t="0" r="0" b="0"/>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95" name="Freeform 101"/>
            <p:cNvSpPr/>
            <p:nvPr/>
          </p:nvSpPr>
          <p:spPr>
            <a:xfrm>
              <a:off x="2614" y="1522"/>
              <a:ext cx="31" cy="18"/>
            </a:xfrm>
            <a:custGeom>
              <a:avLst/>
              <a:gdLst/>
              <a:ahLst/>
              <a:cxnLst>
                <a:cxn ang="0">
                  <a:pos x="2" y="0"/>
                </a:cxn>
                <a:cxn ang="0">
                  <a:pos x="2" y="2"/>
                </a:cxn>
                <a:cxn ang="0">
                  <a:pos x="2" y="0"/>
                </a:cxn>
              </a:cxnLst>
              <a:rect l="0" t="0" r="0" b="0"/>
              <a:pathLst>
                <a:path w="41" h="24">
                  <a:moveTo>
                    <a:pt x="30" y="0"/>
                  </a:moveTo>
                  <a:cubicBezTo>
                    <a:pt x="4" y="4"/>
                    <a:pt x="0" y="17"/>
                    <a:pt x="26" y="24"/>
                  </a:cubicBezTo>
                  <a:cubicBezTo>
                    <a:pt x="41" y="19"/>
                    <a:pt x="38" y="10"/>
                    <a:pt x="30"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96" name="Freeform 102"/>
            <p:cNvSpPr/>
            <p:nvPr/>
          </p:nvSpPr>
          <p:spPr>
            <a:xfrm>
              <a:off x="2654" y="1515"/>
              <a:ext cx="10" cy="15"/>
            </a:xfrm>
            <a:custGeom>
              <a:avLst/>
              <a:gdLst/>
              <a:ahLst/>
              <a:cxnLst>
                <a:cxn ang="0">
                  <a:pos x="2" y="2"/>
                </a:cxn>
                <a:cxn ang="0">
                  <a:pos x="1" y="2"/>
                </a:cxn>
                <a:cxn ang="0">
                  <a:pos x="2" y="2"/>
                </a:cxn>
                <a:cxn ang="0">
                  <a:pos x="2" y="2"/>
                </a:cxn>
              </a:cxnLst>
              <a:rect l="0" t="0" r="0" b="0"/>
              <a:pathLst>
                <a:path w="13" h="20">
                  <a:moveTo>
                    <a:pt x="10" y="5"/>
                  </a:moveTo>
                  <a:cubicBezTo>
                    <a:pt x="3" y="0"/>
                    <a:pt x="5" y="6"/>
                    <a:pt x="1" y="11"/>
                  </a:cubicBezTo>
                  <a:cubicBezTo>
                    <a:pt x="0" y="18"/>
                    <a:pt x="2" y="19"/>
                    <a:pt x="9" y="20"/>
                  </a:cubicBezTo>
                  <a:cubicBezTo>
                    <a:pt x="13" y="14"/>
                    <a:pt x="10" y="12"/>
                    <a:pt x="10" y="5"/>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97" name="Freeform 103"/>
            <p:cNvSpPr/>
            <p:nvPr/>
          </p:nvSpPr>
          <p:spPr>
            <a:xfrm>
              <a:off x="2587" y="1361"/>
              <a:ext cx="9" cy="15"/>
            </a:xfrm>
            <a:custGeom>
              <a:avLst/>
              <a:gdLst/>
              <a:ahLst/>
              <a:cxnLst>
                <a:cxn ang="0">
                  <a:pos x="1" y="2"/>
                </a:cxn>
                <a:cxn ang="0">
                  <a:pos x="1" y="2"/>
                </a:cxn>
                <a:cxn ang="0">
                  <a:pos x="1" y="2"/>
                </a:cxn>
                <a:cxn ang="0">
                  <a:pos x="1" y="2"/>
                </a:cxn>
              </a:cxnLst>
              <a:rect l="0" t="0" r="0" b="0"/>
              <a:pathLst>
                <a:path w="13" h="20">
                  <a:moveTo>
                    <a:pt x="10" y="5"/>
                  </a:moveTo>
                  <a:cubicBezTo>
                    <a:pt x="3" y="0"/>
                    <a:pt x="5" y="6"/>
                    <a:pt x="1" y="11"/>
                  </a:cubicBezTo>
                  <a:cubicBezTo>
                    <a:pt x="0" y="18"/>
                    <a:pt x="2" y="19"/>
                    <a:pt x="9" y="20"/>
                  </a:cubicBezTo>
                  <a:cubicBezTo>
                    <a:pt x="13" y="14"/>
                    <a:pt x="10" y="12"/>
                    <a:pt x="10" y="5"/>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98" name="Freeform 104"/>
            <p:cNvSpPr/>
            <p:nvPr/>
          </p:nvSpPr>
          <p:spPr>
            <a:xfrm>
              <a:off x="2647" y="1288"/>
              <a:ext cx="11" cy="19"/>
            </a:xfrm>
            <a:custGeom>
              <a:avLst/>
              <a:gdLst/>
              <a:ahLst/>
              <a:cxnLst>
                <a:cxn ang="0">
                  <a:pos x="2" y="0"/>
                </a:cxn>
                <a:cxn ang="0">
                  <a:pos x="0" y="2"/>
                </a:cxn>
                <a:cxn ang="0">
                  <a:pos x="2" y="2"/>
                </a:cxn>
                <a:cxn ang="0">
                  <a:pos x="2" y="0"/>
                </a:cxn>
              </a:cxnLst>
              <a:rect l="0" t="0" r="0" b="0"/>
              <a:pathLst>
                <a:path w="14" h="25">
                  <a:moveTo>
                    <a:pt x="6" y="0"/>
                  </a:moveTo>
                  <a:cubicBezTo>
                    <a:pt x="4" y="5"/>
                    <a:pt x="3" y="9"/>
                    <a:pt x="0" y="13"/>
                  </a:cubicBezTo>
                  <a:cubicBezTo>
                    <a:pt x="1" y="24"/>
                    <a:pt x="1" y="25"/>
                    <a:pt x="12" y="24"/>
                  </a:cubicBezTo>
                  <a:cubicBezTo>
                    <a:pt x="14" y="12"/>
                    <a:pt x="8" y="10"/>
                    <a:pt x="6"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7999" name="Freeform 105"/>
            <p:cNvSpPr/>
            <p:nvPr/>
          </p:nvSpPr>
          <p:spPr>
            <a:xfrm>
              <a:off x="2623" y="1287"/>
              <a:ext cx="11" cy="19"/>
            </a:xfrm>
            <a:custGeom>
              <a:avLst/>
              <a:gdLst/>
              <a:ahLst/>
              <a:cxnLst>
                <a:cxn ang="0">
                  <a:pos x="2" y="0"/>
                </a:cxn>
                <a:cxn ang="0">
                  <a:pos x="0" y="2"/>
                </a:cxn>
                <a:cxn ang="0">
                  <a:pos x="2" y="2"/>
                </a:cxn>
                <a:cxn ang="0">
                  <a:pos x="2" y="0"/>
                </a:cxn>
              </a:cxnLst>
              <a:rect l="0" t="0" r="0" b="0"/>
              <a:pathLst>
                <a:path w="14" h="25">
                  <a:moveTo>
                    <a:pt x="6" y="0"/>
                  </a:moveTo>
                  <a:cubicBezTo>
                    <a:pt x="4" y="5"/>
                    <a:pt x="3" y="9"/>
                    <a:pt x="0" y="13"/>
                  </a:cubicBezTo>
                  <a:cubicBezTo>
                    <a:pt x="1" y="24"/>
                    <a:pt x="1" y="25"/>
                    <a:pt x="12" y="24"/>
                  </a:cubicBezTo>
                  <a:cubicBezTo>
                    <a:pt x="14" y="12"/>
                    <a:pt x="8" y="10"/>
                    <a:pt x="6" y="0"/>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8000" name="Freeform 106"/>
            <p:cNvSpPr/>
            <p:nvPr/>
          </p:nvSpPr>
          <p:spPr>
            <a:xfrm>
              <a:off x="2612" y="1309"/>
              <a:ext cx="10" cy="15"/>
            </a:xfrm>
            <a:custGeom>
              <a:avLst/>
              <a:gdLst/>
              <a:ahLst/>
              <a:cxnLst>
                <a:cxn ang="0">
                  <a:pos x="2" y="2"/>
                </a:cxn>
                <a:cxn ang="0">
                  <a:pos x="1" y="2"/>
                </a:cxn>
                <a:cxn ang="0">
                  <a:pos x="2" y="2"/>
                </a:cxn>
                <a:cxn ang="0">
                  <a:pos x="2" y="2"/>
                </a:cxn>
              </a:cxnLst>
              <a:rect l="0" t="0" r="0" b="0"/>
              <a:pathLst>
                <a:path w="13" h="20">
                  <a:moveTo>
                    <a:pt x="10" y="5"/>
                  </a:moveTo>
                  <a:cubicBezTo>
                    <a:pt x="3" y="0"/>
                    <a:pt x="5" y="6"/>
                    <a:pt x="1" y="11"/>
                  </a:cubicBezTo>
                  <a:cubicBezTo>
                    <a:pt x="0" y="18"/>
                    <a:pt x="2" y="19"/>
                    <a:pt x="9" y="20"/>
                  </a:cubicBezTo>
                  <a:cubicBezTo>
                    <a:pt x="13" y="14"/>
                    <a:pt x="10" y="12"/>
                    <a:pt x="10" y="5"/>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8001" name="Freeform 107"/>
            <p:cNvSpPr/>
            <p:nvPr/>
          </p:nvSpPr>
          <p:spPr>
            <a:xfrm>
              <a:off x="2587" y="1343"/>
              <a:ext cx="9" cy="15"/>
            </a:xfrm>
            <a:custGeom>
              <a:avLst/>
              <a:gdLst/>
              <a:ahLst/>
              <a:cxnLst>
                <a:cxn ang="0">
                  <a:pos x="1" y="2"/>
                </a:cxn>
                <a:cxn ang="0">
                  <a:pos x="1" y="2"/>
                </a:cxn>
                <a:cxn ang="0">
                  <a:pos x="1" y="2"/>
                </a:cxn>
                <a:cxn ang="0">
                  <a:pos x="1" y="2"/>
                </a:cxn>
              </a:cxnLst>
              <a:rect l="0" t="0" r="0" b="0"/>
              <a:pathLst>
                <a:path w="13" h="20">
                  <a:moveTo>
                    <a:pt x="10" y="5"/>
                  </a:moveTo>
                  <a:cubicBezTo>
                    <a:pt x="3" y="0"/>
                    <a:pt x="5" y="6"/>
                    <a:pt x="1" y="11"/>
                  </a:cubicBezTo>
                  <a:cubicBezTo>
                    <a:pt x="0" y="18"/>
                    <a:pt x="2" y="19"/>
                    <a:pt x="9" y="20"/>
                  </a:cubicBezTo>
                  <a:cubicBezTo>
                    <a:pt x="13" y="14"/>
                    <a:pt x="10" y="12"/>
                    <a:pt x="10" y="5"/>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8002" name="Freeform 108"/>
            <p:cNvSpPr/>
            <p:nvPr/>
          </p:nvSpPr>
          <p:spPr>
            <a:xfrm>
              <a:off x="2606" y="1330"/>
              <a:ext cx="10" cy="15"/>
            </a:xfrm>
            <a:custGeom>
              <a:avLst/>
              <a:gdLst/>
              <a:ahLst/>
              <a:cxnLst>
                <a:cxn ang="0">
                  <a:pos x="2" y="2"/>
                </a:cxn>
                <a:cxn ang="0">
                  <a:pos x="1" y="2"/>
                </a:cxn>
                <a:cxn ang="0">
                  <a:pos x="2" y="2"/>
                </a:cxn>
                <a:cxn ang="0">
                  <a:pos x="2" y="2"/>
                </a:cxn>
              </a:cxnLst>
              <a:rect l="0" t="0" r="0" b="0"/>
              <a:pathLst>
                <a:path w="13" h="20">
                  <a:moveTo>
                    <a:pt x="10" y="5"/>
                  </a:moveTo>
                  <a:cubicBezTo>
                    <a:pt x="3" y="0"/>
                    <a:pt x="5" y="6"/>
                    <a:pt x="1" y="11"/>
                  </a:cubicBezTo>
                  <a:cubicBezTo>
                    <a:pt x="0" y="18"/>
                    <a:pt x="2" y="19"/>
                    <a:pt x="9" y="20"/>
                  </a:cubicBezTo>
                  <a:cubicBezTo>
                    <a:pt x="13" y="14"/>
                    <a:pt x="10" y="12"/>
                    <a:pt x="10" y="5"/>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8003" name="Freeform 109"/>
            <p:cNvSpPr/>
            <p:nvPr/>
          </p:nvSpPr>
          <p:spPr>
            <a:xfrm>
              <a:off x="1873" y="342"/>
              <a:ext cx="10" cy="15"/>
            </a:xfrm>
            <a:custGeom>
              <a:avLst/>
              <a:gdLst/>
              <a:ahLst/>
              <a:cxnLst>
                <a:cxn ang="0">
                  <a:pos x="2" y="2"/>
                </a:cxn>
                <a:cxn ang="0">
                  <a:pos x="1" y="2"/>
                </a:cxn>
                <a:cxn ang="0">
                  <a:pos x="2" y="2"/>
                </a:cxn>
                <a:cxn ang="0">
                  <a:pos x="2" y="2"/>
                </a:cxn>
              </a:cxnLst>
              <a:rect l="0" t="0" r="0" b="0"/>
              <a:pathLst>
                <a:path w="13" h="20">
                  <a:moveTo>
                    <a:pt x="10" y="5"/>
                  </a:moveTo>
                  <a:cubicBezTo>
                    <a:pt x="3" y="0"/>
                    <a:pt x="5" y="6"/>
                    <a:pt x="1" y="11"/>
                  </a:cubicBezTo>
                  <a:cubicBezTo>
                    <a:pt x="0" y="18"/>
                    <a:pt x="2" y="19"/>
                    <a:pt x="9" y="20"/>
                  </a:cubicBezTo>
                  <a:cubicBezTo>
                    <a:pt x="13" y="14"/>
                    <a:pt x="10" y="12"/>
                    <a:pt x="10" y="5"/>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8004" name="Freeform 110"/>
            <p:cNvSpPr/>
            <p:nvPr/>
          </p:nvSpPr>
          <p:spPr>
            <a:xfrm>
              <a:off x="1812" y="308"/>
              <a:ext cx="10" cy="15"/>
            </a:xfrm>
            <a:custGeom>
              <a:avLst/>
              <a:gdLst/>
              <a:ahLst/>
              <a:cxnLst>
                <a:cxn ang="0">
                  <a:pos x="2" y="2"/>
                </a:cxn>
                <a:cxn ang="0">
                  <a:pos x="1" y="2"/>
                </a:cxn>
                <a:cxn ang="0">
                  <a:pos x="2" y="2"/>
                </a:cxn>
                <a:cxn ang="0">
                  <a:pos x="2" y="2"/>
                </a:cxn>
              </a:cxnLst>
              <a:rect l="0" t="0" r="0" b="0"/>
              <a:pathLst>
                <a:path w="13" h="20">
                  <a:moveTo>
                    <a:pt x="10" y="5"/>
                  </a:moveTo>
                  <a:cubicBezTo>
                    <a:pt x="3" y="0"/>
                    <a:pt x="5" y="6"/>
                    <a:pt x="1" y="11"/>
                  </a:cubicBezTo>
                  <a:cubicBezTo>
                    <a:pt x="0" y="18"/>
                    <a:pt x="2" y="19"/>
                    <a:pt x="9" y="20"/>
                  </a:cubicBezTo>
                  <a:cubicBezTo>
                    <a:pt x="13" y="14"/>
                    <a:pt x="10" y="12"/>
                    <a:pt x="10" y="5"/>
                  </a:cubicBez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p>
          </p:txBody>
        </p:sp>
        <p:sp>
          <p:nvSpPr>
            <p:cNvPr id="38005" name="Freeform 111"/>
            <p:cNvSpPr/>
            <p:nvPr/>
          </p:nvSpPr>
          <p:spPr>
            <a:xfrm>
              <a:off x="1574" y="91"/>
              <a:ext cx="2060" cy="1644"/>
            </a:xfrm>
            <a:custGeom>
              <a:avLst/>
              <a:gdLst/>
              <a:ahLst/>
              <a:cxnLst>
                <a:cxn ang="0">
                  <a:pos x="452" y="653"/>
                </a:cxn>
                <a:cxn ang="0">
                  <a:pos x="333" y="595"/>
                </a:cxn>
                <a:cxn ang="0">
                  <a:pos x="158" y="645"/>
                </a:cxn>
                <a:cxn ang="0">
                  <a:pos x="46" y="759"/>
                </a:cxn>
                <a:cxn ang="0">
                  <a:pos x="12" y="941"/>
                </a:cxn>
                <a:cxn ang="0">
                  <a:pos x="146" y="1059"/>
                </a:cxn>
                <a:cxn ang="0">
                  <a:pos x="308" y="1041"/>
                </a:cxn>
                <a:cxn ang="0">
                  <a:pos x="396" y="1138"/>
                </a:cxn>
                <a:cxn ang="0">
                  <a:pos x="452" y="1447"/>
                </a:cxn>
                <a:cxn ang="0">
                  <a:pos x="497" y="1628"/>
                </a:cxn>
                <a:cxn ang="0">
                  <a:pos x="704" y="1574"/>
                </a:cxn>
                <a:cxn ang="0">
                  <a:pos x="817" y="1380"/>
                </a:cxn>
                <a:cxn ang="0">
                  <a:pos x="885" y="1153"/>
                </a:cxn>
                <a:cxn ang="0">
                  <a:pos x="998" y="999"/>
                </a:cxn>
                <a:cxn ang="0">
                  <a:pos x="796" y="856"/>
                </a:cxn>
                <a:cxn ang="0">
                  <a:pos x="817" y="819"/>
                </a:cxn>
                <a:cxn ang="0">
                  <a:pos x="1003" y="916"/>
                </a:cxn>
                <a:cxn ang="0">
                  <a:pos x="1098" y="792"/>
                </a:cxn>
                <a:cxn ang="0">
                  <a:pos x="1046" y="763"/>
                </a:cxn>
                <a:cxn ang="0">
                  <a:pos x="929" y="716"/>
                </a:cxn>
                <a:cxn ang="0">
                  <a:pos x="1141" y="761"/>
                </a:cxn>
                <a:cxn ang="0">
                  <a:pos x="1296" y="852"/>
                </a:cxn>
                <a:cxn ang="0">
                  <a:pos x="1373" y="1033"/>
                </a:cxn>
                <a:cxn ang="0">
                  <a:pos x="1608" y="847"/>
                </a:cxn>
                <a:cxn ang="0">
                  <a:pos x="1704" y="1030"/>
                </a:cxn>
                <a:cxn ang="0">
                  <a:pos x="1707" y="874"/>
                </a:cxn>
                <a:cxn ang="0">
                  <a:pos x="1759" y="800"/>
                </a:cxn>
                <a:cxn ang="0">
                  <a:pos x="1783" y="544"/>
                </a:cxn>
                <a:cxn ang="0">
                  <a:pos x="1824" y="528"/>
                </a:cxn>
                <a:cxn ang="0">
                  <a:pos x="1844" y="427"/>
                </a:cxn>
                <a:cxn ang="0">
                  <a:pos x="1805" y="226"/>
                </a:cxn>
                <a:cxn ang="0">
                  <a:pos x="1899" y="108"/>
                </a:cxn>
                <a:cxn ang="0">
                  <a:pos x="1947" y="209"/>
                </a:cxn>
                <a:cxn ang="0">
                  <a:pos x="1943" y="123"/>
                </a:cxn>
                <a:cxn ang="0">
                  <a:pos x="1975" y="51"/>
                </a:cxn>
                <a:cxn ang="0">
                  <a:pos x="2038" y="0"/>
                </a:cxn>
                <a:cxn ang="0">
                  <a:pos x="1820" y="63"/>
                </a:cxn>
                <a:cxn ang="0">
                  <a:pos x="1583" y="83"/>
                </a:cxn>
                <a:cxn ang="0">
                  <a:pos x="1349" y="30"/>
                </a:cxn>
                <a:cxn ang="0">
                  <a:pos x="1132" y="65"/>
                </a:cxn>
                <a:cxn ang="0">
                  <a:pos x="1040" y="170"/>
                </a:cxn>
                <a:cxn ang="0">
                  <a:pos x="926" y="137"/>
                </a:cxn>
                <a:cxn ang="0">
                  <a:pos x="758" y="183"/>
                </a:cxn>
                <a:cxn ang="0">
                  <a:pos x="667" y="140"/>
                </a:cxn>
                <a:cxn ang="0">
                  <a:pos x="364" y="248"/>
                </a:cxn>
                <a:cxn ang="0">
                  <a:pos x="535" y="213"/>
                </a:cxn>
                <a:cxn ang="0">
                  <a:pos x="638" y="276"/>
                </a:cxn>
                <a:cxn ang="0">
                  <a:pos x="443" y="357"/>
                </a:cxn>
                <a:cxn ang="0">
                  <a:pos x="275" y="416"/>
                </a:cxn>
                <a:cxn ang="0">
                  <a:pos x="167" y="537"/>
                </a:cxn>
                <a:cxn ang="0">
                  <a:pos x="283" y="552"/>
                </a:cxn>
                <a:cxn ang="0">
                  <a:pos x="381" y="573"/>
                </a:cxn>
                <a:cxn ang="0">
                  <a:pos x="493" y="590"/>
                </a:cxn>
                <a:cxn ang="0">
                  <a:pos x="487" y="512"/>
                </a:cxn>
                <a:cxn ang="0">
                  <a:pos x="592" y="548"/>
                </a:cxn>
                <a:cxn ang="0">
                  <a:pos x="686" y="470"/>
                </a:cxn>
                <a:cxn ang="0">
                  <a:pos x="772" y="480"/>
                </a:cxn>
                <a:cxn ang="0">
                  <a:pos x="639" y="598"/>
                </a:cxn>
              </a:cxnLst>
              <a:rect l="0" t="0" r="0" b="0"/>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grpFill/>
            <a:ln w="3175">
              <a:noFill/>
            </a:ln>
            <a:effectLst>
              <a:outerShdw dist="12700" dir="5400000" algn="ctr" rotWithShape="0">
                <a:srgbClr val="080808">
                  <a:alpha val="50000"/>
                </a:srgbClr>
              </a:outerShdw>
            </a:effectLst>
          </p:spPr>
          <p:txBody>
            <a:bodyPr/>
            <a:lstStyle/>
            <a:p>
              <a:endParaRPr lang="zh-CN" altLang="en-US" sz="1350" noProof="1">
                <a:cs typeface="+mn-ea"/>
                <a:sym typeface="+mn-ea"/>
              </a:endParaRPr>
            </a:p>
          </p:txBody>
        </p:sp>
      </p:grpSp>
      <p:sp>
        <p:nvSpPr>
          <p:cNvPr id="16" name="文本框 15"/>
          <p:cNvSpPr txBox="1"/>
          <p:nvPr/>
        </p:nvSpPr>
        <p:spPr>
          <a:xfrm>
            <a:off x="5324475" y="1268730"/>
            <a:ext cx="3268980" cy="398780"/>
          </a:xfrm>
          <a:prstGeom prst="rect">
            <a:avLst/>
          </a:prstGeom>
          <a:noFill/>
        </p:spPr>
        <p:txBody>
          <a:bodyPr wrap="square" rtlCol="0">
            <a:spAutoFit/>
          </a:bodyPr>
          <a:p>
            <a:r>
              <a:rPr lang="zh-CN" altLang="zh-CN" sz="2000">
                <a:latin typeface="微软雅黑" panose="020B0503020204020204" charset="-122"/>
                <a:ea typeface="微软雅黑" panose="020B0503020204020204" charset="-122"/>
              </a:rPr>
              <a:t>国外研究现状：</a:t>
            </a:r>
            <a:endParaRPr lang="en-US" altLang="zh-CN" sz="2000">
              <a:latin typeface="微软雅黑" panose="020B0503020204020204" charset="-122"/>
              <a:ea typeface="微软雅黑" panose="020B0503020204020204" charset="-122"/>
            </a:endParaRPr>
          </a:p>
        </p:txBody>
      </p:sp>
      <p:sp>
        <p:nvSpPr>
          <p:cNvPr id="18" name="文本框 17"/>
          <p:cNvSpPr txBox="1"/>
          <p:nvPr/>
        </p:nvSpPr>
        <p:spPr>
          <a:xfrm>
            <a:off x="5280660" y="1667510"/>
            <a:ext cx="3486150" cy="2030095"/>
          </a:xfrm>
          <a:prstGeom prst="rect">
            <a:avLst/>
          </a:prstGeom>
          <a:noFill/>
        </p:spPr>
        <p:txBody>
          <a:bodyPr wrap="square" rtlCol="0">
            <a:spAutoFit/>
          </a:bodyPr>
          <a:p>
            <a:r>
              <a:rPr lang="zh-CN" altLang="en-US">
                <a:latin typeface="+mn-ea"/>
                <a:ea typeface="+mn-ea"/>
                <a:cs typeface="+mn-ea"/>
                <a:sym typeface="+mn-ea"/>
              </a:rPr>
              <a:t>网上学生选课是大学的主要日常管理工作之一，涉及到校、系、师、生的诸多方面，随着教学体制的不断改革，尤其是学分制、选课制的展开和深入，因此迫切需要学校建立相应的信息系统对学生课程的选修进行有效管理。</a:t>
            </a:r>
            <a:endParaRPr lang="zh-CN" altLang="en-US">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5" fill="hold" nodeType="clickEffect">
                                  <p:stCondLst>
                                    <p:cond delay="0"/>
                                  </p:stCondLst>
                                  <p:childTnLst>
                                    <p:set>
                                      <p:cBhvr>
                                        <p:cTn id="6" dur="1" fill="hold">
                                          <p:stCondLst>
                                            <p:cond delay="0"/>
                                          </p:stCondLst>
                                        </p:cTn>
                                        <p:tgtEl>
                                          <p:spTgt spid="41986"/>
                                        </p:tgtEl>
                                        <p:attrNameLst>
                                          <p:attrName>style.visibility</p:attrName>
                                        </p:attrNameLst>
                                      </p:cBhvr>
                                      <p:to>
                                        <p:strVal val="visible"/>
                                      </p:to>
                                    </p:set>
                                    <p:animEffect transition="in" filter="randombar(vertical)">
                                      <p:cBhvr>
                                        <p:cTn id="7" dur="1000"/>
                                        <p:tgtEl>
                                          <p:spTgt spid="419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7415" name="组合 1976"/>
          <p:cNvGrpSpPr/>
          <p:nvPr/>
        </p:nvGrpSpPr>
        <p:grpSpPr>
          <a:xfrm>
            <a:off x="4276090" y="1362075"/>
            <a:ext cx="4430395" cy="3641090"/>
            <a:chOff x="0" y="0"/>
            <a:chExt cx="5256213" cy="4319588"/>
          </a:xfrm>
          <a:solidFill>
            <a:schemeClr val="tx1">
              <a:lumMod val="85000"/>
              <a:lumOff val="15000"/>
            </a:schemeClr>
          </a:solidFill>
          <a:effectLst/>
        </p:grpSpPr>
        <p:sp>
          <p:nvSpPr>
            <p:cNvPr id="3" name="Freeform 4"/>
            <p:cNvSpPr/>
            <p:nvPr/>
          </p:nvSpPr>
          <p:spPr>
            <a:xfrm>
              <a:off x="4065588" y="0"/>
              <a:ext cx="1190625" cy="1057275"/>
            </a:xfrm>
            <a:custGeom>
              <a:avLst/>
              <a:gdLst/>
              <a:ahLst/>
              <a:cxnLst>
                <a:cxn ang="0">
                  <a:pos x="397585581" y="924135398"/>
                </a:cxn>
                <a:cxn ang="0">
                  <a:pos x="471833307" y="1006585727"/>
                </a:cxn>
                <a:cxn ang="0">
                  <a:pos x="528117696" y="995134411"/>
                </a:cxn>
                <a:cxn ang="0">
                  <a:pos x="601168230" y="1000860604"/>
                </a:cxn>
                <a:cxn ang="0">
                  <a:pos x="679008622" y="983683095"/>
                </a:cxn>
                <a:cxn ang="0">
                  <a:pos x="735293012" y="1047811961"/>
                </a:cxn>
                <a:cxn ang="0">
                  <a:pos x="779602209" y="1063843374"/>
                </a:cxn>
                <a:cxn ang="0">
                  <a:pos x="832293931" y="1095907272"/>
                </a:cxn>
                <a:cxn ang="0">
                  <a:pos x="846664600" y="1034069526"/>
                </a:cxn>
                <a:cxn ang="0">
                  <a:pos x="902950083" y="1098198391"/>
                </a:cxn>
                <a:cxn ang="0">
                  <a:pos x="954444615" y="1126827215"/>
                </a:cxn>
                <a:cxn ang="0">
                  <a:pos x="1009531813" y="1061553325"/>
                </a:cxn>
                <a:cxn ang="0">
                  <a:pos x="1045457390" y="1055827133"/>
                </a:cxn>
                <a:cxn ang="0">
                  <a:pos x="1104137256" y="1095907272"/>
                </a:cxn>
                <a:cxn ang="0">
                  <a:pos x="1154434596" y="1098198391"/>
                </a:cxn>
                <a:cxn ang="0">
                  <a:pos x="1137668451" y="1008876846"/>
                </a:cxn>
                <a:cxn ang="0">
                  <a:pos x="1112519781" y="900086673"/>
                </a:cxn>
                <a:cxn ang="0">
                  <a:pos x="1239460323" y="851991361"/>
                </a:cxn>
                <a:cxn ang="0">
                  <a:pos x="1251435515" y="798168787"/>
                </a:cxn>
                <a:cxn ang="0">
                  <a:pos x="1267003375" y="745492307"/>
                </a:cxn>
                <a:cxn ang="0">
                  <a:pos x="1272991518" y="535929273"/>
                </a:cxn>
                <a:cxn ang="0">
                  <a:pos x="1268201660" y="444317679"/>
                </a:cxn>
                <a:cxn ang="0">
                  <a:pos x="1261016326" y="403092514"/>
                </a:cxn>
                <a:cxn ang="0">
                  <a:pos x="1177187790" y="464930261"/>
                </a:cxn>
                <a:cxn ang="0">
                  <a:pos x="1088569396" y="541655466"/>
                </a:cxn>
                <a:cxn ang="0">
                  <a:pos x="930493135" y="541655466"/>
                </a:cxn>
                <a:cxn ang="0">
                  <a:pos x="911332609" y="483252793"/>
                </a:cxn>
                <a:cxn ang="0">
                  <a:pos x="856245410" y="444317679"/>
                </a:cxn>
                <a:cxn ang="0">
                  <a:pos x="753256348" y="419124998"/>
                </a:cxn>
                <a:cxn ang="0">
                  <a:pos x="669427812" y="409963732"/>
                </a:cxn>
                <a:cxn ang="0">
                  <a:pos x="595180087" y="359577301"/>
                </a:cxn>
                <a:cxn ang="0">
                  <a:pos x="559254509" y="301174629"/>
                </a:cxn>
                <a:cxn ang="0">
                  <a:pos x="507759978" y="238190788"/>
                </a:cxn>
                <a:cxn ang="0">
                  <a:pos x="443091969" y="139707976"/>
                </a:cxn>
                <a:cxn ang="0">
                  <a:pos x="374832387" y="40080140"/>
                </a:cxn>
                <a:cxn ang="0">
                  <a:pos x="264657991" y="24047656"/>
                </a:cxn>
                <a:cxn ang="0">
                  <a:pos x="141310116" y="0"/>
                </a:cxn>
                <a:cxn ang="0">
                  <a:pos x="4789858" y="56112623"/>
                </a:cxn>
                <a:cxn ang="0">
                  <a:pos x="0" y="159175534"/>
                </a:cxn>
                <a:cxn ang="0">
                  <a:pos x="59877057" y="198110649"/>
                </a:cxn>
                <a:cxn ang="0">
                  <a:pos x="131730400" y="184369284"/>
                </a:cxn>
                <a:cxn ang="0">
                  <a:pos x="147298259" y="255368296"/>
                </a:cxn>
                <a:cxn ang="0">
                  <a:pos x="235916653" y="294303411"/>
                </a:cxn>
                <a:cxn ang="0">
                  <a:pos x="289806661" y="272545805"/>
                </a:cxn>
                <a:cxn ang="0">
                  <a:pos x="443091969" y="280562047"/>
                </a:cxn>
                <a:cxn ang="0">
                  <a:pos x="419141584" y="477527671"/>
                </a:cxn>
                <a:cxn ang="0">
                  <a:pos x="397585581" y="539365417"/>
                </a:cxn>
                <a:cxn ang="0">
                  <a:pos x="389201962" y="666477053"/>
                </a:cxn>
                <a:cxn ang="0">
                  <a:pos x="353276384" y="638993253"/>
                </a:cxn>
                <a:cxn ang="0">
                  <a:pos x="274237707" y="754653574"/>
                </a:cxn>
                <a:cxn ang="0">
                  <a:pos x="241904797" y="810765127"/>
                </a:cxn>
                <a:cxn ang="0">
                  <a:pos x="353276384" y="849700242"/>
                </a:cxn>
                <a:cxn ang="0">
                  <a:pos x="353276384" y="872603943"/>
                </a:cxn>
                <a:cxn ang="0">
                  <a:pos x="313757046" y="920700325"/>
                </a:cxn>
              </a:cxnLst>
              <a:rect l="0" t="0" r="0" b="0"/>
              <a:pathLst>
                <a:path w="1088" h="988">
                  <a:moveTo>
                    <a:pt x="275" y="816"/>
                  </a:moveTo>
                  <a:lnTo>
                    <a:pt x="332" y="807"/>
                  </a:lnTo>
                  <a:lnTo>
                    <a:pt x="357" y="853"/>
                  </a:lnTo>
                  <a:lnTo>
                    <a:pt x="394" y="879"/>
                  </a:lnTo>
                  <a:lnTo>
                    <a:pt x="419" y="869"/>
                  </a:lnTo>
                  <a:lnTo>
                    <a:pt x="441" y="869"/>
                  </a:lnTo>
                  <a:lnTo>
                    <a:pt x="478" y="846"/>
                  </a:lnTo>
                  <a:lnTo>
                    <a:pt x="502" y="874"/>
                  </a:lnTo>
                  <a:lnTo>
                    <a:pt x="520" y="879"/>
                  </a:lnTo>
                  <a:lnTo>
                    <a:pt x="567" y="859"/>
                  </a:lnTo>
                  <a:lnTo>
                    <a:pt x="602" y="879"/>
                  </a:lnTo>
                  <a:lnTo>
                    <a:pt x="614" y="915"/>
                  </a:lnTo>
                  <a:lnTo>
                    <a:pt x="638" y="915"/>
                  </a:lnTo>
                  <a:lnTo>
                    <a:pt x="651" y="929"/>
                  </a:lnTo>
                  <a:lnTo>
                    <a:pt x="682" y="964"/>
                  </a:lnTo>
                  <a:lnTo>
                    <a:pt x="695" y="957"/>
                  </a:lnTo>
                  <a:lnTo>
                    <a:pt x="689" y="915"/>
                  </a:lnTo>
                  <a:lnTo>
                    <a:pt x="707" y="903"/>
                  </a:lnTo>
                  <a:lnTo>
                    <a:pt x="733" y="952"/>
                  </a:lnTo>
                  <a:lnTo>
                    <a:pt x="754" y="959"/>
                  </a:lnTo>
                  <a:lnTo>
                    <a:pt x="779" y="987"/>
                  </a:lnTo>
                  <a:lnTo>
                    <a:pt x="797" y="984"/>
                  </a:lnTo>
                  <a:lnTo>
                    <a:pt x="805" y="971"/>
                  </a:lnTo>
                  <a:lnTo>
                    <a:pt x="843" y="927"/>
                  </a:lnTo>
                  <a:lnTo>
                    <a:pt x="860" y="940"/>
                  </a:lnTo>
                  <a:lnTo>
                    <a:pt x="873" y="922"/>
                  </a:lnTo>
                  <a:lnTo>
                    <a:pt x="884" y="945"/>
                  </a:lnTo>
                  <a:lnTo>
                    <a:pt x="922" y="957"/>
                  </a:lnTo>
                  <a:lnTo>
                    <a:pt x="947" y="957"/>
                  </a:lnTo>
                  <a:lnTo>
                    <a:pt x="964" y="959"/>
                  </a:lnTo>
                  <a:lnTo>
                    <a:pt x="955" y="940"/>
                  </a:lnTo>
                  <a:lnTo>
                    <a:pt x="950" y="881"/>
                  </a:lnTo>
                  <a:lnTo>
                    <a:pt x="904" y="811"/>
                  </a:lnTo>
                  <a:lnTo>
                    <a:pt x="929" y="786"/>
                  </a:lnTo>
                  <a:lnTo>
                    <a:pt x="952" y="744"/>
                  </a:lnTo>
                  <a:lnTo>
                    <a:pt x="1035" y="744"/>
                  </a:lnTo>
                  <a:lnTo>
                    <a:pt x="1049" y="733"/>
                  </a:lnTo>
                  <a:lnTo>
                    <a:pt x="1045" y="697"/>
                  </a:lnTo>
                  <a:lnTo>
                    <a:pt x="1063" y="669"/>
                  </a:lnTo>
                  <a:lnTo>
                    <a:pt x="1058" y="651"/>
                  </a:lnTo>
                  <a:lnTo>
                    <a:pt x="1064" y="622"/>
                  </a:lnTo>
                  <a:lnTo>
                    <a:pt x="1063" y="468"/>
                  </a:lnTo>
                  <a:lnTo>
                    <a:pt x="1087" y="419"/>
                  </a:lnTo>
                  <a:lnTo>
                    <a:pt x="1059" y="388"/>
                  </a:lnTo>
                  <a:lnTo>
                    <a:pt x="1064" y="368"/>
                  </a:lnTo>
                  <a:lnTo>
                    <a:pt x="1053" y="352"/>
                  </a:lnTo>
                  <a:lnTo>
                    <a:pt x="1021" y="363"/>
                  </a:lnTo>
                  <a:lnTo>
                    <a:pt x="983" y="406"/>
                  </a:lnTo>
                  <a:lnTo>
                    <a:pt x="947" y="422"/>
                  </a:lnTo>
                  <a:lnTo>
                    <a:pt x="909" y="473"/>
                  </a:lnTo>
                  <a:lnTo>
                    <a:pt x="818" y="503"/>
                  </a:lnTo>
                  <a:lnTo>
                    <a:pt x="777" y="473"/>
                  </a:lnTo>
                  <a:lnTo>
                    <a:pt x="782" y="454"/>
                  </a:lnTo>
                  <a:lnTo>
                    <a:pt x="761" y="422"/>
                  </a:lnTo>
                  <a:lnTo>
                    <a:pt x="749" y="388"/>
                  </a:lnTo>
                  <a:lnTo>
                    <a:pt x="715" y="388"/>
                  </a:lnTo>
                  <a:lnTo>
                    <a:pt x="652" y="357"/>
                  </a:lnTo>
                  <a:lnTo>
                    <a:pt x="629" y="366"/>
                  </a:lnTo>
                  <a:lnTo>
                    <a:pt x="602" y="352"/>
                  </a:lnTo>
                  <a:lnTo>
                    <a:pt x="559" y="358"/>
                  </a:lnTo>
                  <a:lnTo>
                    <a:pt x="520" y="345"/>
                  </a:lnTo>
                  <a:lnTo>
                    <a:pt x="497" y="314"/>
                  </a:lnTo>
                  <a:lnTo>
                    <a:pt x="478" y="290"/>
                  </a:lnTo>
                  <a:lnTo>
                    <a:pt x="467" y="263"/>
                  </a:lnTo>
                  <a:lnTo>
                    <a:pt x="441" y="236"/>
                  </a:lnTo>
                  <a:lnTo>
                    <a:pt x="424" y="208"/>
                  </a:lnTo>
                  <a:lnTo>
                    <a:pt x="382" y="154"/>
                  </a:lnTo>
                  <a:lnTo>
                    <a:pt x="370" y="122"/>
                  </a:lnTo>
                  <a:lnTo>
                    <a:pt x="325" y="65"/>
                  </a:lnTo>
                  <a:lnTo>
                    <a:pt x="313" y="35"/>
                  </a:lnTo>
                  <a:lnTo>
                    <a:pt x="259" y="9"/>
                  </a:lnTo>
                  <a:lnTo>
                    <a:pt x="221" y="21"/>
                  </a:lnTo>
                  <a:lnTo>
                    <a:pt x="190" y="14"/>
                  </a:lnTo>
                  <a:lnTo>
                    <a:pt x="118" y="0"/>
                  </a:lnTo>
                  <a:lnTo>
                    <a:pt x="22" y="33"/>
                  </a:lnTo>
                  <a:lnTo>
                    <a:pt x="4" y="49"/>
                  </a:lnTo>
                  <a:lnTo>
                    <a:pt x="25" y="76"/>
                  </a:lnTo>
                  <a:lnTo>
                    <a:pt x="0" y="139"/>
                  </a:lnTo>
                  <a:lnTo>
                    <a:pt x="7" y="146"/>
                  </a:lnTo>
                  <a:lnTo>
                    <a:pt x="50" y="173"/>
                  </a:lnTo>
                  <a:lnTo>
                    <a:pt x="71" y="136"/>
                  </a:lnTo>
                  <a:lnTo>
                    <a:pt x="110" y="161"/>
                  </a:lnTo>
                  <a:lnTo>
                    <a:pt x="107" y="179"/>
                  </a:lnTo>
                  <a:lnTo>
                    <a:pt x="123" y="223"/>
                  </a:lnTo>
                  <a:lnTo>
                    <a:pt x="147" y="249"/>
                  </a:lnTo>
                  <a:lnTo>
                    <a:pt x="197" y="257"/>
                  </a:lnTo>
                  <a:lnTo>
                    <a:pt x="212" y="243"/>
                  </a:lnTo>
                  <a:lnTo>
                    <a:pt x="242" y="238"/>
                  </a:lnTo>
                  <a:lnTo>
                    <a:pt x="295" y="190"/>
                  </a:lnTo>
                  <a:lnTo>
                    <a:pt x="370" y="245"/>
                  </a:lnTo>
                  <a:lnTo>
                    <a:pt x="345" y="345"/>
                  </a:lnTo>
                  <a:lnTo>
                    <a:pt x="350" y="417"/>
                  </a:lnTo>
                  <a:lnTo>
                    <a:pt x="350" y="461"/>
                  </a:lnTo>
                  <a:lnTo>
                    <a:pt x="332" y="471"/>
                  </a:lnTo>
                  <a:lnTo>
                    <a:pt x="329" y="585"/>
                  </a:lnTo>
                  <a:lnTo>
                    <a:pt x="325" y="582"/>
                  </a:lnTo>
                  <a:lnTo>
                    <a:pt x="304" y="558"/>
                  </a:lnTo>
                  <a:lnTo>
                    <a:pt x="295" y="558"/>
                  </a:lnTo>
                  <a:lnTo>
                    <a:pt x="289" y="566"/>
                  </a:lnTo>
                  <a:lnTo>
                    <a:pt x="229" y="659"/>
                  </a:lnTo>
                  <a:lnTo>
                    <a:pt x="197" y="696"/>
                  </a:lnTo>
                  <a:lnTo>
                    <a:pt x="202" y="708"/>
                  </a:lnTo>
                  <a:lnTo>
                    <a:pt x="265" y="749"/>
                  </a:lnTo>
                  <a:lnTo>
                    <a:pt x="295" y="742"/>
                  </a:lnTo>
                  <a:lnTo>
                    <a:pt x="299" y="749"/>
                  </a:lnTo>
                  <a:lnTo>
                    <a:pt x="295" y="762"/>
                  </a:lnTo>
                  <a:lnTo>
                    <a:pt x="265" y="774"/>
                  </a:lnTo>
                  <a:lnTo>
                    <a:pt x="262" y="804"/>
                  </a:lnTo>
                  <a:lnTo>
                    <a:pt x="275" y="816"/>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16" name="Freeform 5"/>
            <p:cNvSpPr/>
            <p:nvPr/>
          </p:nvSpPr>
          <p:spPr>
            <a:xfrm>
              <a:off x="2176463" y="52388"/>
              <a:ext cx="2314575" cy="2038350"/>
            </a:xfrm>
            <a:custGeom>
              <a:avLst/>
              <a:gdLst/>
              <a:ahLst/>
              <a:cxnLst>
                <a:cxn ang="0">
                  <a:pos x="824802136" y="2114488746"/>
                </a:cxn>
                <a:cxn ang="0">
                  <a:pos x="934775608" y="1930919422"/>
                </a:cxn>
                <a:cxn ang="0">
                  <a:pos x="1014865151" y="2103014860"/>
                </a:cxn>
                <a:cxn ang="0">
                  <a:pos x="1114081371" y="2140875899"/>
                </a:cxn>
                <a:cxn ang="0">
                  <a:pos x="1241985420" y="1957306575"/>
                </a:cxn>
                <a:cxn ang="0">
                  <a:pos x="1375865598" y="1895352732"/>
                </a:cxn>
                <a:cxn ang="0">
                  <a:pos x="1528872454" y="1778327020"/>
                </a:cxn>
                <a:cxn ang="0">
                  <a:pos x="1620916443" y="1661301308"/>
                </a:cxn>
                <a:cxn ang="0">
                  <a:pos x="1709373224" y="1530508433"/>
                </a:cxn>
                <a:cxn ang="0">
                  <a:pos x="1799025012" y="1536245376"/>
                </a:cxn>
                <a:cxn ang="0">
                  <a:pos x="1901827347" y="1505267383"/>
                </a:cxn>
                <a:cxn ang="0">
                  <a:pos x="2032121410" y="1494941743"/>
                </a:cxn>
                <a:cxn ang="0">
                  <a:pos x="2147483646" y="1539686899"/>
                </a:cxn>
                <a:cxn ang="0">
                  <a:pos x="2147483646" y="1491500219"/>
                </a:cxn>
                <a:cxn ang="0">
                  <a:pos x="2147483646" y="1374474508"/>
                </a:cxn>
                <a:cxn ang="0">
                  <a:pos x="2147483646" y="1314815013"/>
                </a:cxn>
                <a:cxn ang="0">
                  <a:pos x="2147483646" y="1216146234"/>
                </a:cxn>
                <a:cxn ang="0">
                  <a:pos x="2147483646" y="1142718504"/>
                </a:cxn>
                <a:cxn ang="0">
                  <a:pos x="2147483646" y="998157394"/>
                </a:cxn>
                <a:cxn ang="0">
                  <a:pos x="2147483646" y="949970715"/>
                </a:cxn>
                <a:cxn ang="0">
                  <a:pos x="2147483646" y="836387597"/>
                </a:cxn>
                <a:cxn ang="0">
                  <a:pos x="2147483646" y="807705024"/>
                </a:cxn>
                <a:cxn ang="0">
                  <a:pos x="2147483646" y="594305953"/>
                </a:cxn>
                <a:cxn ang="0">
                  <a:pos x="2147483646" y="617251583"/>
                </a:cxn>
                <a:cxn ang="0">
                  <a:pos x="2147483646" y="340750423"/>
                </a:cxn>
                <a:cxn ang="0">
                  <a:pos x="2147483646" y="222577537"/>
                </a:cxn>
                <a:cxn ang="0">
                  <a:pos x="2147483646" y="151444156"/>
                </a:cxn>
                <a:cxn ang="0">
                  <a:pos x="2072763686" y="112435943"/>
                </a:cxn>
                <a:cxn ang="0">
                  <a:pos x="2050051987" y="0"/>
                </a:cxn>
                <a:cxn ang="0">
                  <a:pos x="2001042474" y="112435943"/>
                </a:cxn>
                <a:cxn ang="0">
                  <a:pos x="1938883507" y="410736630"/>
                </a:cxn>
                <a:cxn ang="0">
                  <a:pos x="1775118306" y="531203864"/>
                </a:cxn>
                <a:cxn ang="0">
                  <a:pos x="1665144833" y="741160341"/>
                </a:cxn>
                <a:cxn ang="0">
                  <a:pos x="1837277272" y="779022451"/>
                </a:cxn>
                <a:cxn ang="0">
                  <a:pos x="2078740909" y="855891704"/>
                </a:cxn>
                <a:cxn ang="0">
                  <a:pos x="1907803477" y="925877910"/>
                </a:cxn>
                <a:cxn ang="0">
                  <a:pos x="1767946075" y="1014219978"/>
                </a:cxn>
                <a:cxn ang="0">
                  <a:pos x="1585055290" y="1173695426"/>
                </a:cxn>
                <a:cxn ang="0">
                  <a:pos x="1366303353" y="1205820593"/>
                </a:cxn>
                <a:cxn ang="0">
                  <a:pos x="1319683855" y="1406599675"/>
                </a:cxn>
                <a:cxn ang="0">
                  <a:pos x="986176229" y="1543129493"/>
                </a:cxn>
                <a:cxn ang="0">
                  <a:pos x="696898087" y="1629177212"/>
                </a:cxn>
                <a:cxn ang="0">
                  <a:pos x="253416989" y="1528214084"/>
                </a:cxn>
                <a:cxn ang="0">
                  <a:pos x="14344461" y="1603936162"/>
                </a:cxn>
                <a:cxn ang="0">
                  <a:pos x="151811848" y="1751938796"/>
                </a:cxn>
                <a:cxn ang="0">
                  <a:pos x="286888127" y="1808156767"/>
                </a:cxn>
                <a:cxn ang="0">
                  <a:pos x="327530402" y="1925182479"/>
                </a:cxn>
                <a:cxn ang="0">
                  <a:pos x="470973919" y="2000904557"/>
                </a:cxn>
                <a:cxn ang="0">
                  <a:pos x="676577496" y="1983694799"/>
                </a:cxn>
                <a:cxn ang="0">
                  <a:pos x="609636314" y="2086953347"/>
                </a:cxn>
              </a:cxnLst>
              <a:rect l="0" t="0" r="0" b="0"/>
              <a:pathLst>
                <a:path w="2117" h="1903">
                  <a:moveTo>
                    <a:pt x="596" y="1893"/>
                  </a:moveTo>
                  <a:lnTo>
                    <a:pt x="626" y="1888"/>
                  </a:lnTo>
                  <a:lnTo>
                    <a:pt x="650" y="1879"/>
                  </a:lnTo>
                  <a:lnTo>
                    <a:pt x="690" y="1843"/>
                  </a:lnTo>
                  <a:lnTo>
                    <a:pt x="700" y="1789"/>
                  </a:lnTo>
                  <a:lnTo>
                    <a:pt x="724" y="1711"/>
                  </a:lnTo>
                  <a:lnTo>
                    <a:pt x="775" y="1676"/>
                  </a:lnTo>
                  <a:lnTo>
                    <a:pt x="782" y="1683"/>
                  </a:lnTo>
                  <a:lnTo>
                    <a:pt x="799" y="1738"/>
                  </a:lnTo>
                  <a:lnTo>
                    <a:pt x="775" y="1772"/>
                  </a:lnTo>
                  <a:lnTo>
                    <a:pt x="766" y="1804"/>
                  </a:lnTo>
                  <a:lnTo>
                    <a:pt x="849" y="1833"/>
                  </a:lnTo>
                  <a:lnTo>
                    <a:pt x="854" y="1856"/>
                  </a:lnTo>
                  <a:lnTo>
                    <a:pt x="901" y="1854"/>
                  </a:lnTo>
                  <a:lnTo>
                    <a:pt x="921" y="1860"/>
                  </a:lnTo>
                  <a:lnTo>
                    <a:pt x="932" y="1866"/>
                  </a:lnTo>
                  <a:lnTo>
                    <a:pt x="1014" y="1750"/>
                  </a:lnTo>
                  <a:lnTo>
                    <a:pt x="1036" y="1743"/>
                  </a:lnTo>
                  <a:lnTo>
                    <a:pt x="1041" y="1729"/>
                  </a:lnTo>
                  <a:lnTo>
                    <a:pt x="1039" y="1706"/>
                  </a:lnTo>
                  <a:lnTo>
                    <a:pt x="1067" y="1666"/>
                  </a:lnTo>
                  <a:lnTo>
                    <a:pt x="1119" y="1664"/>
                  </a:lnTo>
                  <a:lnTo>
                    <a:pt x="1139" y="1641"/>
                  </a:lnTo>
                  <a:lnTo>
                    <a:pt x="1151" y="1652"/>
                  </a:lnTo>
                  <a:lnTo>
                    <a:pt x="1181" y="1627"/>
                  </a:lnTo>
                  <a:lnTo>
                    <a:pt x="1197" y="1627"/>
                  </a:lnTo>
                  <a:lnTo>
                    <a:pt x="1251" y="1548"/>
                  </a:lnTo>
                  <a:lnTo>
                    <a:pt x="1279" y="1550"/>
                  </a:lnTo>
                  <a:lnTo>
                    <a:pt x="1314" y="1525"/>
                  </a:lnTo>
                  <a:lnTo>
                    <a:pt x="1323" y="1534"/>
                  </a:lnTo>
                  <a:lnTo>
                    <a:pt x="1388" y="1502"/>
                  </a:lnTo>
                  <a:lnTo>
                    <a:pt x="1356" y="1448"/>
                  </a:lnTo>
                  <a:lnTo>
                    <a:pt x="1365" y="1394"/>
                  </a:lnTo>
                  <a:lnTo>
                    <a:pt x="1393" y="1336"/>
                  </a:lnTo>
                  <a:lnTo>
                    <a:pt x="1416" y="1327"/>
                  </a:lnTo>
                  <a:lnTo>
                    <a:pt x="1430" y="1334"/>
                  </a:lnTo>
                  <a:lnTo>
                    <a:pt x="1430" y="1375"/>
                  </a:lnTo>
                  <a:lnTo>
                    <a:pt x="1447" y="1387"/>
                  </a:lnTo>
                  <a:lnTo>
                    <a:pt x="1488" y="1357"/>
                  </a:lnTo>
                  <a:lnTo>
                    <a:pt x="1505" y="1339"/>
                  </a:lnTo>
                  <a:lnTo>
                    <a:pt x="1521" y="1347"/>
                  </a:lnTo>
                  <a:lnTo>
                    <a:pt x="1542" y="1329"/>
                  </a:lnTo>
                  <a:lnTo>
                    <a:pt x="1584" y="1327"/>
                  </a:lnTo>
                  <a:lnTo>
                    <a:pt x="1591" y="1312"/>
                  </a:lnTo>
                  <a:lnTo>
                    <a:pt x="1581" y="1290"/>
                  </a:lnTo>
                  <a:lnTo>
                    <a:pt x="1610" y="1261"/>
                  </a:lnTo>
                  <a:lnTo>
                    <a:pt x="1645" y="1243"/>
                  </a:lnTo>
                  <a:lnTo>
                    <a:pt x="1700" y="1303"/>
                  </a:lnTo>
                  <a:lnTo>
                    <a:pt x="1697" y="1324"/>
                  </a:lnTo>
                  <a:lnTo>
                    <a:pt x="1724" y="1368"/>
                  </a:lnTo>
                  <a:lnTo>
                    <a:pt x="1789" y="1372"/>
                  </a:lnTo>
                  <a:lnTo>
                    <a:pt x="1803" y="1342"/>
                  </a:lnTo>
                  <a:lnTo>
                    <a:pt x="1787" y="1255"/>
                  </a:lnTo>
                  <a:lnTo>
                    <a:pt x="1801" y="1240"/>
                  </a:lnTo>
                  <a:lnTo>
                    <a:pt x="1831" y="1261"/>
                  </a:lnTo>
                  <a:lnTo>
                    <a:pt x="1859" y="1300"/>
                  </a:lnTo>
                  <a:lnTo>
                    <a:pt x="1901" y="1236"/>
                  </a:lnTo>
                  <a:lnTo>
                    <a:pt x="1921" y="1231"/>
                  </a:lnTo>
                  <a:lnTo>
                    <a:pt x="1951" y="1198"/>
                  </a:lnTo>
                  <a:lnTo>
                    <a:pt x="1967" y="1198"/>
                  </a:lnTo>
                  <a:lnTo>
                    <a:pt x="1994" y="1171"/>
                  </a:lnTo>
                  <a:lnTo>
                    <a:pt x="2009" y="1171"/>
                  </a:lnTo>
                  <a:lnTo>
                    <a:pt x="2023" y="1146"/>
                  </a:lnTo>
                  <a:lnTo>
                    <a:pt x="2060" y="1146"/>
                  </a:lnTo>
                  <a:lnTo>
                    <a:pt x="2099" y="1111"/>
                  </a:lnTo>
                  <a:lnTo>
                    <a:pt x="2116" y="1095"/>
                  </a:lnTo>
                  <a:lnTo>
                    <a:pt x="2116" y="1076"/>
                  </a:lnTo>
                  <a:lnTo>
                    <a:pt x="2085" y="1060"/>
                  </a:lnTo>
                  <a:lnTo>
                    <a:pt x="2085" y="1023"/>
                  </a:lnTo>
                  <a:lnTo>
                    <a:pt x="2036" y="958"/>
                  </a:lnTo>
                  <a:lnTo>
                    <a:pt x="1986" y="1005"/>
                  </a:lnTo>
                  <a:lnTo>
                    <a:pt x="1971" y="996"/>
                  </a:lnTo>
                  <a:lnTo>
                    <a:pt x="1969" y="969"/>
                  </a:lnTo>
                  <a:lnTo>
                    <a:pt x="1949" y="939"/>
                  </a:lnTo>
                  <a:lnTo>
                    <a:pt x="1944" y="907"/>
                  </a:lnTo>
                  <a:lnTo>
                    <a:pt x="1944" y="870"/>
                  </a:lnTo>
                  <a:lnTo>
                    <a:pt x="1910" y="844"/>
                  </a:lnTo>
                  <a:lnTo>
                    <a:pt x="1905" y="832"/>
                  </a:lnTo>
                  <a:lnTo>
                    <a:pt x="1913" y="810"/>
                  </a:lnTo>
                  <a:lnTo>
                    <a:pt x="1979" y="828"/>
                  </a:lnTo>
                  <a:lnTo>
                    <a:pt x="1981" y="798"/>
                  </a:lnTo>
                  <a:lnTo>
                    <a:pt x="2004" y="771"/>
                  </a:lnTo>
                  <a:lnTo>
                    <a:pt x="1989" y="759"/>
                  </a:lnTo>
                  <a:lnTo>
                    <a:pt x="1992" y="729"/>
                  </a:lnTo>
                  <a:lnTo>
                    <a:pt x="2023" y="717"/>
                  </a:lnTo>
                  <a:lnTo>
                    <a:pt x="2028" y="704"/>
                  </a:lnTo>
                  <a:lnTo>
                    <a:pt x="2023" y="697"/>
                  </a:lnTo>
                  <a:lnTo>
                    <a:pt x="1992" y="704"/>
                  </a:lnTo>
                  <a:lnTo>
                    <a:pt x="1931" y="662"/>
                  </a:lnTo>
                  <a:lnTo>
                    <a:pt x="1926" y="650"/>
                  </a:lnTo>
                  <a:lnTo>
                    <a:pt x="1956" y="613"/>
                  </a:lnTo>
                  <a:lnTo>
                    <a:pt x="2017" y="518"/>
                  </a:lnTo>
                  <a:lnTo>
                    <a:pt x="2023" y="511"/>
                  </a:lnTo>
                  <a:lnTo>
                    <a:pt x="2033" y="511"/>
                  </a:lnTo>
                  <a:lnTo>
                    <a:pt x="2053" y="536"/>
                  </a:lnTo>
                  <a:lnTo>
                    <a:pt x="2058" y="538"/>
                  </a:lnTo>
                  <a:lnTo>
                    <a:pt x="2060" y="424"/>
                  </a:lnTo>
                  <a:lnTo>
                    <a:pt x="2078" y="415"/>
                  </a:lnTo>
                  <a:lnTo>
                    <a:pt x="2078" y="370"/>
                  </a:lnTo>
                  <a:lnTo>
                    <a:pt x="2073" y="297"/>
                  </a:lnTo>
                  <a:lnTo>
                    <a:pt x="2099" y="196"/>
                  </a:lnTo>
                  <a:lnTo>
                    <a:pt x="2023" y="142"/>
                  </a:lnTo>
                  <a:lnTo>
                    <a:pt x="1969" y="189"/>
                  </a:lnTo>
                  <a:lnTo>
                    <a:pt x="1939" y="194"/>
                  </a:lnTo>
                  <a:lnTo>
                    <a:pt x="1926" y="210"/>
                  </a:lnTo>
                  <a:lnTo>
                    <a:pt x="1875" y="201"/>
                  </a:lnTo>
                  <a:lnTo>
                    <a:pt x="1851" y="174"/>
                  </a:lnTo>
                  <a:lnTo>
                    <a:pt x="1836" y="132"/>
                  </a:lnTo>
                  <a:lnTo>
                    <a:pt x="1838" y="114"/>
                  </a:lnTo>
                  <a:lnTo>
                    <a:pt x="1799" y="88"/>
                  </a:lnTo>
                  <a:lnTo>
                    <a:pt x="1777" y="126"/>
                  </a:lnTo>
                  <a:lnTo>
                    <a:pt x="1734" y="98"/>
                  </a:lnTo>
                  <a:lnTo>
                    <a:pt x="1727" y="91"/>
                  </a:lnTo>
                  <a:lnTo>
                    <a:pt x="1752" y="27"/>
                  </a:lnTo>
                  <a:lnTo>
                    <a:pt x="1731" y="0"/>
                  </a:lnTo>
                  <a:lnTo>
                    <a:pt x="1715" y="0"/>
                  </a:lnTo>
                  <a:lnTo>
                    <a:pt x="1669" y="32"/>
                  </a:lnTo>
                  <a:lnTo>
                    <a:pt x="1633" y="86"/>
                  </a:lnTo>
                  <a:lnTo>
                    <a:pt x="1647" y="96"/>
                  </a:lnTo>
                  <a:lnTo>
                    <a:pt x="1674" y="98"/>
                  </a:lnTo>
                  <a:lnTo>
                    <a:pt x="1697" y="156"/>
                  </a:lnTo>
                  <a:lnTo>
                    <a:pt x="1685" y="177"/>
                  </a:lnTo>
                  <a:lnTo>
                    <a:pt x="1663" y="210"/>
                  </a:lnTo>
                  <a:lnTo>
                    <a:pt x="1622" y="358"/>
                  </a:lnTo>
                  <a:lnTo>
                    <a:pt x="1638" y="384"/>
                  </a:lnTo>
                  <a:lnTo>
                    <a:pt x="1625" y="405"/>
                  </a:lnTo>
                  <a:lnTo>
                    <a:pt x="1535" y="470"/>
                  </a:lnTo>
                  <a:lnTo>
                    <a:pt x="1485" y="463"/>
                  </a:lnTo>
                  <a:lnTo>
                    <a:pt x="1458" y="452"/>
                  </a:lnTo>
                  <a:lnTo>
                    <a:pt x="1452" y="465"/>
                  </a:lnTo>
                  <a:lnTo>
                    <a:pt x="1412" y="625"/>
                  </a:lnTo>
                  <a:lnTo>
                    <a:pt x="1393" y="646"/>
                  </a:lnTo>
                  <a:lnTo>
                    <a:pt x="1403" y="674"/>
                  </a:lnTo>
                  <a:lnTo>
                    <a:pt x="1428" y="697"/>
                  </a:lnTo>
                  <a:lnTo>
                    <a:pt x="1470" y="672"/>
                  </a:lnTo>
                  <a:lnTo>
                    <a:pt x="1537" y="679"/>
                  </a:lnTo>
                  <a:lnTo>
                    <a:pt x="1556" y="646"/>
                  </a:lnTo>
                  <a:lnTo>
                    <a:pt x="1591" y="637"/>
                  </a:lnTo>
                  <a:lnTo>
                    <a:pt x="1657" y="662"/>
                  </a:lnTo>
                  <a:lnTo>
                    <a:pt x="1739" y="746"/>
                  </a:lnTo>
                  <a:lnTo>
                    <a:pt x="1739" y="764"/>
                  </a:lnTo>
                  <a:lnTo>
                    <a:pt x="1722" y="776"/>
                  </a:lnTo>
                  <a:lnTo>
                    <a:pt x="1627" y="783"/>
                  </a:lnTo>
                  <a:lnTo>
                    <a:pt x="1596" y="807"/>
                  </a:lnTo>
                  <a:lnTo>
                    <a:pt x="1572" y="802"/>
                  </a:lnTo>
                  <a:lnTo>
                    <a:pt x="1554" y="832"/>
                  </a:lnTo>
                  <a:lnTo>
                    <a:pt x="1509" y="840"/>
                  </a:lnTo>
                  <a:lnTo>
                    <a:pt x="1479" y="884"/>
                  </a:lnTo>
                  <a:lnTo>
                    <a:pt x="1475" y="916"/>
                  </a:lnTo>
                  <a:lnTo>
                    <a:pt x="1411" y="958"/>
                  </a:lnTo>
                  <a:lnTo>
                    <a:pt x="1370" y="964"/>
                  </a:lnTo>
                  <a:lnTo>
                    <a:pt x="1326" y="1023"/>
                  </a:lnTo>
                  <a:lnTo>
                    <a:pt x="1284" y="1048"/>
                  </a:lnTo>
                  <a:lnTo>
                    <a:pt x="1202" y="1030"/>
                  </a:lnTo>
                  <a:lnTo>
                    <a:pt x="1176" y="1018"/>
                  </a:lnTo>
                  <a:lnTo>
                    <a:pt x="1143" y="1051"/>
                  </a:lnTo>
                  <a:lnTo>
                    <a:pt x="1129" y="1107"/>
                  </a:lnTo>
                  <a:lnTo>
                    <a:pt x="1172" y="1171"/>
                  </a:lnTo>
                  <a:lnTo>
                    <a:pt x="1143" y="1201"/>
                  </a:lnTo>
                  <a:lnTo>
                    <a:pt x="1104" y="1226"/>
                  </a:lnTo>
                  <a:lnTo>
                    <a:pt x="1044" y="1300"/>
                  </a:lnTo>
                  <a:lnTo>
                    <a:pt x="967" y="1334"/>
                  </a:lnTo>
                  <a:lnTo>
                    <a:pt x="841" y="1347"/>
                  </a:lnTo>
                  <a:lnTo>
                    <a:pt x="825" y="1345"/>
                  </a:lnTo>
                  <a:lnTo>
                    <a:pt x="679" y="1407"/>
                  </a:lnTo>
                  <a:lnTo>
                    <a:pt x="608" y="1448"/>
                  </a:lnTo>
                  <a:lnTo>
                    <a:pt x="590" y="1438"/>
                  </a:lnTo>
                  <a:lnTo>
                    <a:pt x="583" y="1420"/>
                  </a:lnTo>
                  <a:lnTo>
                    <a:pt x="492" y="1414"/>
                  </a:lnTo>
                  <a:lnTo>
                    <a:pt x="391" y="1382"/>
                  </a:lnTo>
                  <a:lnTo>
                    <a:pt x="363" y="1350"/>
                  </a:lnTo>
                  <a:lnTo>
                    <a:pt x="212" y="1332"/>
                  </a:lnTo>
                  <a:lnTo>
                    <a:pt x="184" y="1345"/>
                  </a:lnTo>
                  <a:lnTo>
                    <a:pt x="2" y="1327"/>
                  </a:lnTo>
                  <a:lnTo>
                    <a:pt x="0" y="1354"/>
                  </a:lnTo>
                  <a:lnTo>
                    <a:pt x="12" y="1398"/>
                  </a:lnTo>
                  <a:lnTo>
                    <a:pt x="4" y="1465"/>
                  </a:lnTo>
                  <a:lnTo>
                    <a:pt x="56" y="1542"/>
                  </a:lnTo>
                  <a:lnTo>
                    <a:pt x="85" y="1560"/>
                  </a:lnTo>
                  <a:lnTo>
                    <a:pt x="127" y="1527"/>
                  </a:lnTo>
                  <a:lnTo>
                    <a:pt x="214" y="1527"/>
                  </a:lnTo>
                  <a:lnTo>
                    <a:pt x="236" y="1534"/>
                  </a:lnTo>
                  <a:lnTo>
                    <a:pt x="249" y="1555"/>
                  </a:lnTo>
                  <a:lnTo>
                    <a:pt x="240" y="1576"/>
                  </a:lnTo>
                  <a:lnTo>
                    <a:pt x="190" y="1616"/>
                  </a:lnTo>
                  <a:lnTo>
                    <a:pt x="195" y="1636"/>
                  </a:lnTo>
                  <a:lnTo>
                    <a:pt x="253" y="1678"/>
                  </a:lnTo>
                  <a:lnTo>
                    <a:pt x="274" y="1678"/>
                  </a:lnTo>
                  <a:lnTo>
                    <a:pt x="282" y="1688"/>
                  </a:lnTo>
                  <a:lnTo>
                    <a:pt x="277" y="1706"/>
                  </a:lnTo>
                  <a:lnTo>
                    <a:pt x="312" y="1734"/>
                  </a:lnTo>
                  <a:lnTo>
                    <a:pt x="394" y="1744"/>
                  </a:lnTo>
                  <a:lnTo>
                    <a:pt x="430" y="1736"/>
                  </a:lnTo>
                  <a:lnTo>
                    <a:pt x="481" y="1686"/>
                  </a:lnTo>
                  <a:lnTo>
                    <a:pt x="541" y="1690"/>
                  </a:lnTo>
                  <a:lnTo>
                    <a:pt x="566" y="1729"/>
                  </a:lnTo>
                  <a:lnTo>
                    <a:pt x="552" y="1761"/>
                  </a:lnTo>
                  <a:lnTo>
                    <a:pt x="554" y="1782"/>
                  </a:lnTo>
                  <a:lnTo>
                    <a:pt x="523" y="1802"/>
                  </a:lnTo>
                  <a:lnTo>
                    <a:pt x="510" y="1819"/>
                  </a:lnTo>
                  <a:lnTo>
                    <a:pt x="514" y="1860"/>
                  </a:lnTo>
                  <a:lnTo>
                    <a:pt x="571" y="1902"/>
                  </a:lnTo>
                  <a:lnTo>
                    <a:pt x="596" y="1893"/>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17" name="Freeform 6"/>
            <p:cNvSpPr/>
            <p:nvPr/>
          </p:nvSpPr>
          <p:spPr>
            <a:xfrm>
              <a:off x="0" y="617538"/>
              <a:ext cx="2101850" cy="1558925"/>
            </a:xfrm>
            <a:custGeom>
              <a:avLst/>
              <a:gdLst/>
              <a:ahLst/>
              <a:cxnLst>
                <a:cxn ang="0">
                  <a:pos x="1576202686" y="57319402"/>
                </a:cxn>
                <a:cxn ang="0">
                  <a:pos x="1646761200" y="141004552"/>
                </a:cxn>
                <a:cxn ang="0">
                  <a:pos x="1746021668" y="202908650"/>
                </a:cxn>
                <a:cxn ang="0">
                  <a:pos x="1832126435" y="365694254"/>
                </a:cxn>
                <a:cxn ang="0">
                  <a:pos x="1784290210" y="489503521"/>
                </a:cxn>
                <a:cxn ang="0">
                  <a:pos x="2034234295" y="597263141"/>
                </a:cxn>
                <a:cxn ang="0">
                  <a:pos x="2147483646" y="718778989"/>
                </a:cxn>
                <a:cxn ang="0">
                  <a:pos x="2147483646" y="903345644"/>
                </a:cxn>
                <a:cxn ang="0">
                  <a:pos x="2147483646" y="983591737"/>
                </a:cxn>
                <a:cxn ang="0">
                  <a:pos x="2000749047" y="1106254295"/>
                </a:cxn>
                <a:cxn ang="0">
                  <a:pos x="1967263798" y="1298845773"/>
                </a:cxn>
                <a:cxn ang="0">
                  <a:pos x="1638389888" y="1392849165"/>
                </a:cxn>
                <a:cxn ang="0">
                  <a:pos x="1696989072" y="1567098649"/>
                </a:cxn>
                <a:cxn ang="0">
                  <a:pos x="1661112177" y="1623270272"/>
                </a:cxn>
                <a:cxn ang="0">
                  <a:pos x="1613275952" y="1667979084"/>
                </a:cxn>
                <a:cxn ang="0">
                  <a:pos x="1482921883" y="1635880862"/>
                </a:cxn>
                <a:cxn ang="0">
                  <a:pos x="1259288105" y="1606074986"/>
                </a:cxn>
                <a:cxn ang="0">
                  <a:pos x="1034457957" y="1643905685"/>
                </a:cxn>
                <a:cxn ang="0">
                  <a:pos x="859855681" y="1617538867"/>
                </a:cxn>
                <a:cxn ang="0">
                  <a:pos x="661335839" y="1633588514"/>
                </a:cxn>
                <a:cxn ang="0">
                  <a:pos x="548920764" y="1580854878"/>
                </a:cxn>
                <a:cxn ang="0">
                  <a:pos x="429329655" y="1502901133"/>
                </a:cxn>
                <a:cxn ang="0">
                  <a:pos x="174602276" y="1458192320"/>
                </a:cxn>
                <a:cxn ang="0">
                  <a:pos x="141117028" y="1363043290"/>
                </a:cxn>
                <a:cxn ang="0">
                  <a:pos x="88497508" y="1296553426"/>
                </a:cxn>
                <a:cxn ang="0">
                  <a:pos x="49032595" y="1231209200"/>
                </a:cxn>
                <a:cxn ang="0">
                  <a:pos x="84909491" y="1154402164"/>
                </a:cxn>
                <a:cxn ang="0">
                  <a:pos x="10762959" y="1061545482"/>
                </a:cxn>
                <a:cxn ang="0">
                  <a:pos x="8371312" y="962957395"/>
                </a:cxn>
                <a:cxn ang="0">
                  <a:pos x="52619519" y="897613169"/>
                </a:cxn>
                <a:cxn ang="0">
                  <a:pos x="180581941" y="855197775"/>
                </a:cxn>
                <a:cxn ang="0">
                  <a:pos x="242769143" y="859783541"/>
                </a:cxn>
                <a:cxn ang="0">
                  <a:pos x="319306228" y="894174112"/>
                </a:cxn>
                <a:cxn ang="0">
                  <a:pos x="548920764" y="817367076"/>
                </a:cxn>
                <a:cxn ang="0">
                  <a:pos x="747440606" y="694704519"/>
                </a:cxn>
                <a:cxn ang="0">
                  <a:pos x="808431438" y="641971953"/>
                </a:cxn>
                <a:cxn ang="0">
                  <a:pos x="773750913" y="435623175"/>
                </a:cxn>
                <a:cxn ang="0">
                  <a:pos x="949548466" y="400085895"/>
                </a:cxn>
                <a:cxn ang="0">
                  <a:pos x="1024890274" y="435623175"/>
                </a:cxn>
                <a:cxn ang="0">
                  <a:pos x="1114583059" y="209786764"/>
                </a:cxn>
                <a:cxn ang="0">
                  <a:pos x="1253308440" y="237300292"/>
                </a:cxn>
                <a:cxn ang="0">
                  <a:pos x="1371703179" y="105467272"/>
                </a:cxn>
                <a:cxn ang="0">
                  <a:pos x="1480530236" y="47001160"/>
                </a:cxn>
                <a:cxn ang="0">
                  <a:pos x="1566635003" y="14902938"/>
                </a:cxn>
              </a:cxnLst>
              <a:rect l="0" t="0" r="0" b="0"/>
              <a:pathLst>
                <a:path w="1922" h="1456">
                  <a:moveTo>
                    <a:pt x="1310" y="13"/>
                  </a:moveTo>
                  <a:lnTo>
                    <a:pt x="1333" y="13"/>
                  </a:lnTo>
                  <a:lnTo>
                    <a:pt x="1318" y="50"/>
                  </a:lnTo>
                  <a:lnTo>
                    <a:pt x="1337" y="71"/>
                  </a:lnTo>
                  <a:lnTo>
                    <a:pt x="1337" y="87"/>
                  </a:lnTo>
                  <a:lnTo>
                    <a:pt x="1377" y="123"/>
                  </a:lnTo>
                  <a:lnTo>
                    <a:pt x="1387" y="152"/>
                  </a:lnTo>
                  <a:lnTo>
                    <a:pt x="1439" y="158"/>
                  </a:lnTo>
                  <a:lnTo>
                    <a:pt x="1460" y="177"/>
                  </a:lnTo>
                  <a:lnTo>
                    <a:pt x="1473" y="177"/>
                  </a:lnTo>
                  <a:lnTo>
                    <a:pt x="1503" y="239"/>
                  </a:lnTo>
                  <a:lnTo>
                    <a:pt x="1532" y="319"/>
                  </a:lnTo>
                  <a:lnTo>
                    <a:pt x="1517" y="363"/>
                  </a:lnTo>
                  <a:lnTo>
                    <a:pt x="1520" y="380"/>
                  </a:lnTo>
                  <a:lnTo>
                    <a:pt x="1492" y="427"/>
                  </a:lnTo>
                  <a:lnTo>
                    <a:pt x="1499" y="467"/>
                  </a:lnTo>
                  <a:lnTo>
                    <a:pt x="1597" y="506"/>
                  </a:lnTo>
                  <a:lnTo>
                    <a:pt x="1701" y="521"/>
                  </a:lnTo>
                  <a:lnTo>
                    <a:pt x="1809" y="596"/>
                  </a:lnTo>
                  <a:lnTo>
                    <a:pt x="1844" y="606"/>
                  </a:lnTo>
                  <a:lnTo>
                    <a:pt x="1846" y="627"/>
                  </a:lnTo>
                  <a:lnTo>
                    <a:pt x="1869" y="674"/>
                  </a:lnTo>
                  <a:lnTo>
                    <a:pt x="1891" y="735"/>
                  </a:lnTo>
                  <a:lnTo>
                    <a:pt x="1921" y="788"/>
                  </a:lnTo>
                  <a:lnTo>
                    <a:pt x="1904" y="807"/>
                  </a:lnTo>
                  <a:lnTo>
                    <a:pt x="1904" y="843"/>
                  </a:lnTo>
                  <a:lnTo>
                    <a:pt x="1867" y="858"/>
                  </a:lnTo>
                  <a:lnTo>
                    <a:pt x="1774" y="897"/>
                  </a:lnTo>
                  <a:lnTo>
                    <a:pt x="1715" y="945"/>
                  </a:lnTo>
                  <a:lnTo>
                    <a:pt x="1673" y="965"/>
                  </a:lnTo>
                  <a:lnTo>
                    <a:pt x="1666" y="995"/>
                  </a:lnTo>
                  <a:lnTo>
                    <a:pt x="1678" y="1138"/>
                  </a:lnTo>
                  <a:lnTo>
                    <a:pt x="1645" y="1133"/>
                  </a:lnTo>
                  <a:lnTo>
                    <a:pt x="1629" y="1145"/>
                  </a:lnTo>
                  <a:lnTo>
                    <a:pt x="1402" y="1189"/>
                  </a:lnTo>
                  <a:lnTo>
                    <a:pt x="1370" y="1215"/>
                  </a:lnTo>
                  <a:lnTo>
                    <a:pt x="1375" y="1275"/>
                  </a:lnTo>
                  <a:lnTo>
                    <a:pt x="1441" y="1332"/>
                  </a:lnTo>
                  <a:lnTo>
                    <a:pt x="1419" y="1367"/>
                  </a:lnTo>
                  <a:lnTo>
                    <a:pt x="1387" y="1383"/>
                  </a:lnTo>
                  <a:lnTo>
                    <a:pt x="1382" y="1401"/>
                  </a:lnTo>
                  <a:lnTo>
                    <a:pt x="1389" y="1416"/>
                  </a:lnTo>
                  <a:lnTo>
                    <a:pt x="1407" y="1416"/>
                  </a:lnTo>
                  <a:lnTo>
                    <a:pt x="1417" y="1429"/>
                  </a:lnTo>
                  <a:lnTo>
                    <a:pt x="1349" y="1455"/>
                  </a:lnTo>
                  <a:lnTo>
                    <a:pt x="1310" y="1439"/>
                  </a:lnTo>
                  <a:lnTo>
                    <a:pt x="1291" y="1427"/>
                  </a:lnTo>
                  <a:lnTo>
                    <a:pt x="1240" y="1427"/>
                  </a:lnTo>
                  <a:lnTo>
                    <a:pt x="1151" y="1387"/>
                  </a:lnTo>
                  <a:lnTo>
                    <a:pt x="1097" y="1387"/>
                  </a:lnTo>
                  <a:lnTo>
                    <a:pt x="1053" y="1401"/>
                  </a:lnTo>
                  <a:lnTo>
                    <a:pt x="1004" y="1401"/>
                  </a:lnTo>
                  <a:lnTo>
                    <a:pt x="927" y="1441"/>
                  </a:lnTo>
                  <a:lnTo>
                    <a:pt x="865" y="1434"/>
                  </a:lnTo>
                  <a:lnTo>
                    <a:pt x="802" y="1455"/>
                  </a:lnTo>
                  <a:lnTo>
                    <a:pt x="752" y="1439"/>
                  </a:lnTo>
                  <a:lnTo>
                    <a:pt x="719" y="1411"/>
                  </a:lnTo>
                  <a:lnTo>
                    <a:pt x="638" y="1401"/>
                  </a:lnTo>
                  <a:lnTo>
                    <a:pt x="583" y="1437"/>
                  </a:lnTo>
                  <a:lnTo>
                    <a:pt x="553" y="1425"/>
                  </a:lnTo>
                  <a:lnTo>
                    <a:pt x="529" y="1405"/>
                  </a:lnTo>
                  <a:lnTo>
                    <a:pt x="470" y="1389"/>
                  </a:lnTo>
                  <a:lnTo>
                    <a:pt x="459" y="1379"/>
                  </a:lnTo>
                  <a:lnTo>
                    <a:pt x="435" y="1378"/>
                  </a:lnTo>
                  <a:lnTo>
                    <a:pt x="398" y="1319"/>
                  </a:lnTo>
                  <a:lnTo>
                    <a:pt x="359" y="1311"/>
                  </a:lnTo>
                  <a:lnTo>
                    <a:pt x="267" y="1341"/>
                  </a:lnTo>
                  <a:lnTo>
                    <a:pt x="226" y="1332"/>
                  </a:lnTo>
                  <a:lnTo>
                    <a:pt x="146" y="1272"/>
                  </a:lnTo>
                  <a:lnTo>
                    <a:pt x="123" y="1270"/>
                  </a:lnTo>
                  <a:lnTo>
                    <a:pt x="105" y="1229"/>
                  </a:lnTo>
                  <a:lnTo>
                    <a:pt x="118" y="1189"/>
                  </a:lnTo>
                  <a:lnTo>
                    <a:pt x="113" y="1170"/>
                  </a:lnTo>
                  <a:lnTo>
                    <a:pt x="83" y="1150"/>
                  </a:lnTo>
                  <a:lnTo>
                    <a:pt x="74" y="1131"/>
                  </a:lnTo>
                  <a:lnTo>
                    <a:pt x="11" y="1096"/>
                  </a:lnTo>
                  <a:lnTo>
                    <a:pt x="11" y="1086"/>
                  </a:lnTo>
                  <a:lnTo>
                    <a:pt x="41" y="1074"/>
                  </a:lnTo>
                  <a:lnTo>
                    <a:pt x="58" y="1084"/>
                  </a:lnTo>
                  <a:lnTo>
                    <a:pt x="76" y="1067"/>
                  </a:lnTo>
                  <a:lnTo>
                    <a:pt x="71" y="1007"/>
                  </a:lnTo>
                  <a:lnTo>
                    <a:pt x="76" y="958"/>
                  </a:lnTo>
                  <a:lnTo>
                    <a:pt x="37" y="918"/>
                  </a:lnTo>
                  <a:lnTo>
                    <a:pt x="9" y="926"/>
                  </a:lnTo>
                  <a:lnTo>
                    <a:pt x="0" y="897"/>
                  </a:lnTo>
                  <a:lnTo>
                    <a:pt x="14" y="866"/>
                  </a:lnTo>
                  <a:lnTo>
                    <a:pt x="7" y="840"/>
                  </a:lnTo>
                  <a:lnTo>
                    <a:pt x="34" y="815"/>
                  </a:lnTo>
                  <a:lnTo>
                    <a:pt x="44" y="804"/>
                  </a:lnTo>
                  <a:lnTo>
                    <a:pt x="44" y="783"/>
                  </a:lnTo>
                  <a:lnTo>
                    <a:pt x="81" y="766"/>
                  </a:lnTo>
                  <a:lnTo>
                    <a:pt x="118" y="758"/>
                  </a:lnTo>
                  <a:lnTo>
                    <a:pt x="151" y="746"/>
                  </a:lnTo>
                  <a:lnTo>
                    <a:pt x="177" y="753"/>
                  </a:lnTo>
                  <a:lnTo>
                    <a:pt x="197" y="746"/>
                  </a:lnTo>
                  <a:lnTo>
                    <a:pt x="203" y="750"/>
                  </a:lnTo>
                  <a:lnTo>
                    <a:pt x="207" y="776"/>
                  </a:lnTo>
                  <a:lnTo>
                    <a:pt x="224" y="783"/>
                  </a:lnTo>
                  <a:lnTo>
                    <a:pt x="267" y="780"/>
                  </a:lnTo>
                  <a:lnTo>
                    <a:pt x="314" y="728"/>
                  </a:lnTo>
                  <a:lnTo>
                    <a:pt x="410" y="748"/>
                  </a:lnTo>
                  <a:lnTo>
                    <a:pt x="459" y="713"/>
                  </a:lnTo>
                  <a:lnTo>
                    <a:pt x="602" y="681"/>
                  </a:lnTo>
                  <a:lnTo>
                    <a:pt x="611" y="660"/>
                  </a:lnTo>
                  <a:lnTo>
                    <a:pt x="625" y="606"/>
                  </a:lnTo>
                  <a:lnTo>
                    <a:pt x="664" y="575"/>
                  </a:lnTo>
                  <a:lnTo>
                    <a:pt x="676" y="575"/>
                  </a:lnTo>
                  <a:lnTo>
                    <a:pt x="676" y="560"/>
                  </a:lnTo>
                  <a:lnTo>
                    <a:pt x="680" y="422"/>
                  </a:lnTo>
                  <a:lnTo>
                    <a:pt x="686" y="394"/>
                  </a:lnTo>
                  <a:lnTo>
                    <a:pt x="647" y="380"/>
                  </a:lnTo>
                  <a:lnTo>
                    <a:pt x="645" y="370"/>
                  </a:lnTo>
                  <a:lnTo>
                    <a:pt x="686" y="358"/>
                  </a:lnTo>
                  <a:lnTo>
                    <a:pt x="794" y="349"/>
                  </a:lnTo>
                  <a:lnTo>
                    <a:pt x="807" y="370"/>
                  </a:lnTo>
                  <a:lnTo>
                    <a:pt x="848" y="380"/>
                  </a:lnTo>
                  <a:lnTo>
                    <a:pt x="857" y="380"/>
                  </a:lnTo>
                  <a:lnTo>
                    <a:pt x="872" y="362"/>
                  </a:lnTo>
                  <a:lnTo>
                    <a:pt x="853" y="344"/>
                  </a:lnTo>
                  <a:lnTo>
                    <a:pt x="932" y="183"/>
                  </a:lnTo>
                  <a:lnTo>
                    <a:pt x="944" y="172"/>
                  </a:lnTo>
                  <a:lnTo>
                    <a:pt x="1016" y="207"/>
                  </a:lnTo>
                  <a:lnTo>
                    <a:pt x="1048" y="207"/>
                  </a:lnTo>
                  <a:lnTo>
                    <a:pt x="1063" y="227"/>
                  </a:lnTo>
                  <a:lnTo>
                    <a:pt x="1129" y="207"/>
                  </a:lnTo>
                  <a:lnTo>
                    <a:pt x="1147" y="92"/>
                  </a:lnTo>
                  <a:lnTo>
                    <a:pt x="1175" y="74"/>
                  </a:lnTo>
                  <a:lnTo>
                    <a:pt x="1214" y="71"/>
                  </a:lnTo>
                  <a:lnTo>
                    <a:pt x="1238" y="41"/>
                  </a:lnTo>
                  <a:lnTo>
                    <a:pt x="1245" y="13"/>
                  </a:lnTo>
                  <a:lnTo>
                    <a:pt x="1265" y="0"/>
                  </a:lnTo>
                  <a:lnTo>
                    <a:pt x="1310" y="13"/>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18" name="Freeform 7"/>
            <p:cNvSpPr/>
            <p:nvPr/>
          </p:nvSpPr>
          <p:spPr>
            <a:xfrm>
              <a:off x="4116388" y="1187450"/>
              <a:ext cx="596900" cy="568325"/>
            </a:xfrm>
            <a:custGeom>
              <a:avLst/>
              <a:gdLst/>
              <a:ahLst/>
              <a:cxnLst>
                <a:cxn ang="0">
                  <a:pos x="537452899" y="423145843"/>
                </a:cxn>
                <a:cxn ang="0">
                  <a:pos x="602706704" y="323107775"/>
                </a:cxn>
                <a:cxn ang="0">
                  <a:pos x="648977347" y="274814090"/>
                </a:cxn>
                <a:cxn ang="0">
                  <a:pos x="643045380" y="226520405"/>
                </a:cxn>
                <a:cxn ang="0">
                  <a:pos x="596773649" y="175927685"/>
                </a:cxn>
                <a:cxn ang="0">
                  <a:pos x="589655507" y="134532178"/>
                </a:cxn>
                <a:cxn ang="0">
                  <a:pos x="508978155" y="25296896"/>
                </a:cxn>
                <a:cxn ang="0">
                  <a:pos x="501860014" y="36795291"/>
                </a:cxn>
                <a:cxn ang="0">
                  <a:pos x="487622641" y="51743310"/>
                </a:cxn>
                <a:cxn ang="0">
                  <a:pos x="453215931" y="14948020"/>
                </a:cxn>
                <a:cxn ang="0">
                  <a:pos x="399827147" y="0"/>
                </a:cxn>
                <a:cxn ang="0">
                  <a:pos x="399827147" y="14948020"/>
                </a:cxn>
                <a:cxn ang="0">
                  <a:pos x="399827147" y="36795291"/>
                </a:cxn>
                <a:cxn ang="0">
                  <a:pos x="379657809" y="54043418"/>
                </a:cxn>
                <a:cxn ang="0">
                  <a:pos x="335759518" y="94288334"/>
                </a:cxn>
                <a:cxn ang="0">
                  <a:pos x="291861226" y="94288334"/>
                </a:cxn>
                <a:cxn ang="0">
                  <a:pos x="275251503" y="123033784"/>
                </a:cxn>
                <a:cxn ang="0">
                  <a:pos x="258641780" y="123033784"/>
                </a:cxn>
                <a:cxn ang="0">
                  <a:pos x="226608510" y="154080414"/>
                </a:cxn>
                <a:cxn ang="0">
                  <a:pos x="207625347" y="154080414"/>
                </a:cxn>
                <a:cxn ang="0">
                  <a:pos x="170846286" y="190875704"/>
                </a:cxn>
                <a:cxn ang="0">
                  <a:pos x="148303508" y="196624365"/>
                </a:cxn>
                <a:cxn ang="0">
                  <a:pos x="97287075" y="270214947"/>
                </a:cxn>
                <a:cxn ang="0">
                  <a:pos x="65253805" y="225370887"/>
                </a:cxn>
                <a:cxn ang="0">
                  <a:pos x="30847095" y="202374099"/>
                </a:cxn>
                <a:cxn ang="0">
                  <a:pos x="14237372" y="218471636"/>
                </a:cxn>
                <a:cxn ang="0">
                  <a:pos x="33220535" y="318508632"/>
                </a:cxn>
                <a:cxn ang="0">
                  <a:pos x="16609723" y="353004887"/>
                </a:cxn>
                <a:cxn ang="0">
                  <a:pos x="0" y="402448089"/>
                </a:cxn>
                <a:cxn ang="0">
                  <a:pos x="49830258" y="433493647"/>
                </a:cxn>
                <a:cxn ang="0">
                  <a:pos x="73558122" y="436943272"/>
                </a:cxn>
                <a:cxn ang="0">
                  <a:pos x="109151007" y="484087440"/>
                </a:cxn>
                <a:cxn ang="0">
                  <a:pos x="136439576" y="470288938"/>
                </a:cxn>
                <a:cxn ang="0">
                  <a:pos x="176778253" y="423145843"/>
                </a:cxn>
                <a:cxn ang="0">
                  <a:pos x="215930753" y="354154405"/>
                </a:cxn>
                <a:cxn ang="0">
                  <a:pos x="284743085" y="340355902"/>
                </a:cxn>
                <a:cxn ang="0">
                  <a:pos x="327454112" y="381750336"/>
                </a:cxn>
                <a:cxn ang="0">
                  <a:pos x="297794281" y="450741774"/>
                </a:cxn>
                <a:cxn ang="0">
                  <a:pos x="258641780" y="511684444"/>
                </a:cxn>
                <a:cxn ang="0">
                  <a:pos x="291861226" y="536980268"/>
                </a:cxn>
                <a:cxn ang="0">
                  <a:pos x="291861226" y="568026897"/>
                </a:cxn>
                <a:cxn ang="0">
                  <a:pos x="264573747" y="595622829"/>
                </a:cxn>
                <a:cxn ang="0">
                  <a:pos x="270505713" y="608271814"/>
                </a:cxn>
                <a:cxn ang="0">
                  <a:pos x="319149795" y="582974917"/>
                </a:cxn>
                <a:cxn ang="0">
                  <a:pos x="391521741" y="488686583"/>
                </a:cxn>
                <a:cxn ang="0">
                  <a:pos x="501860014" y="430044021"/>
                </a:cxn>
                <a:cxn ang="0">
                  <a:pos x="537452899" y="423145843"/>
                </a:cxn>
              </a:cxnLst>
              <a:rect l="0" t="0" r="0" b="0"/>
              <a:pathLst>
                <a:path w="548" h="530">
                  <a:moveTo>
                    <a:pt x="453" y="368"/>
                  </a:moveTo>
                  <a:lnTo>
                    <a:pt x="508" y="281"/>
                  </a:lnTo>
                  <a:lnTo>
                    <a:pt x="547" y="239"/>
                  </a:lnTo>
                  <a:lnTo>
                    <a:pt x="542" y="197"/>
                  </a:lnTo>
                  <a:lnTo>
                    <a:pt x="503" y="153"/>
                  </a:lnTo>
                  <a:lnTo>
                    <a:pt x="497" y="117"/>
                  </a:lnTo>
                  <a:lnTo>
                    <a:pt x="429" y="22"/>
                  </a:lnTo>
                  <a:lnTo>
                    <a:pt x="423" y="32"/>
                  </a:lnTo>
                  <a:lnTo>
                    <a:pt x="411" y="45"/>
                  </a:lnTo>
                  <a:lnTo>
                    <a:pt x="382" y="13"/>
                  </a:lnTo>
                  <a:lnTo>
                    <a:pt x="337" y="0"/>
                  </a:lnTo>
                  <a:lnTo>
                    <a:pt x="337" y="13"/>
                  </a:lnTo>
                  <a:lnTo>
                    <a:pt x="337" y="32"/>
                  </a:lnTo>
                  <a:lnTo>
                    <a:pt x="320" y="47"/>
                  </a:lnTo>
                  <a:lnTo>
                    <a:pt x="283" y="82"/>
                  </a:lnTo>
                  <a:lnTo>
                    <a:pt x="246" y="82"/>
                  </a:lnTo>
                  <a:lnTo>
                    <a:pt x="232" y="107"/>
                  </a:lnTo>
                  <a:lnTo>
                    <a:pt x="218" y="107"/>
                  </a:lnTo>
                  <a:lnTo>
                    <a:pt x="191" y="134"/>
                  </a:lnTo>
                  <a:lnTo>
                    <a:pt x="175" y="134"/>
                  </a:lnTo>
                  <a:lnTo>
                    <a:pt x="144" y="166"/>
                  </a:lnTo>
                  <a:lnTo>
                    <a:pt x="125" y="171"/>
                  </a:lnTo>
                  <a:lnTo>
                    <a:pt x="82" y="235"/>
                  </a:lnTo>
                  <a:lnTo>
                    <a:pt x="55" y="196"/>
                  </a:lnTo>
                  <a:lnTo>
                    <a:pt x="26" y="176"/>
                  </a:lnTo>
                  <a:lnTo>
                    <a:pt x="12" y="190"/>
                  </a:lnTo>
                  <a:lnTo>
                    <a:pt x="28" y="277"/>
                  </a:lnTo>
                  <a:lnTo>
                    <a:pt x="14" y="307"/>
                  </a:lnTo>
                  <a:lnTo>
                    <a:pt x="0" y="350"/>
                  </a:lnTo>
                  <a:lnTo>
                    <a:pt x="42" y="377"/>
                  </a:lnTo>
                  <a:lnTo>
                    <a:pt x="62" y="380"/>
                  </a:lnTo>
                  <a:lnTo>
                    <a:pt x="92" y="421"/>
                  </a:lnTo>
                  <a:lnTo>
                    <a:pt x="115" y="409"/>
                  </a:lnTo>
                  <a:lnTo>
                    <a:pt x="149" y="368"/>
                  </a:lnTo>
                  <a:lnTo>
                    <a:pt x="182" y="308"/>
                  </a:lnTo>
                  <a:lnTo>
                    <a:pt x="240" y="296"/>
                  </a:lnTo>
                  <a:lnTo>
                    <a:pt x="276" y="332"/>
                  </a:lnTo>
                  <a:lnTo>
                    <a:pt x="251" y="392"/>
                  </a:lnTo>
                  <a:lnTo>
                    <a:pt x="218" y="445"/>
                  </a:lnTo>
                  <a:lnTo>
                    <a:pt x="246" y="467"/>
                  </a:lnTo>
                  <a:lnTo>
                    <a:pt x="246" y="494"/>
                  </a:lnTo>
                  <a:lnTo>
                    <a:pt x="223" y="518"/>
                  </a:lnTo>
                  <a:lnTo>
                    <a:pt x="228" y="529"/>
                  </a:lnTo>
                  <a:lnTo>
                    <a:pt x="269" y="507"/>
                  </a:lnTo>
                  <a:lnTo>
                    <a:pt x="330" y="425"/>
                  </a:lnTo>
                  <a:lnTo>
                    <a:pt x="423" y="374"/>
                  </a:lnTo>
                  <a:lnTo>
                    <a:pt x="453" y="368"/>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19" name="Freeform 8"/>
            <p:cNvSpPr/>
            <p:nvPr/>
          </p:nvSpPr>
          <p:spPr>
            <a:xfrm>
              <a:off x="4260850" y="866775"/>
              <a:ext cx="869950" cy="579438"/>
            </a:xfrm>
            <a:custGeom>
              <a:avLst/>
              <a:gdLst/>
              <a:ahLst/>
              <a:cxnLst>
                <a:cxn ang="0">
                  <a:pos x="924279639" y="170407351"/>
                </a:cxn>
                <a:cxn ang="0">
                  <a:pos x="848460151" y="156590973"/>
                </a:cxn>
                <a:cxn ang="0">
                  <a:pos x="819576275" y="153135806"/>
                </a:cxn>
                <a:cxn ang="0">
                  <a:pos x="752180930" y="187677822"/>
                </a:cxn>
                <a:cxn ang="0">
                  <a:pos x="722093605" y="204949367"/>
                </a:cxn>
                <a:cxn ang="0">
                  <a:pos x="666732752" y="165801892"/>
                </a:cxn>
                <a:cxn ang="0">
                  <a:pos x="614983343" y="124351687"/>
                </a:cxn>
                <a:cxn ang="0">
                  <a:pos x="606558102" y="179618269"/>
                </a:cxn>
                <a:cxn ang="0">
                  <a:pos x="553605244" y="124351687"/>
                </a:cxn>
                <a:cxn ang="0">
                  <a:pos x="509075432" y="80597680"/>
                </a:cxn>
                <a:cxn ang="0">
                  <a:pos x="411593860" y="80597680"/>
                </a:cxn>
                <a:cxn ang="0">
                  <a:pos x="362250252" y="44904299"/>
                </a:cxn>
                <a:cxn ang="0">
                  <a:pos x="290041111" y="70235397"/>
                </a:cxn>
                <a:cxn ang="0">
                  <a:pos x="216628520" y="51813561"/>
                </a:cxn>
                <a:cxn ang="0">
                  <a:pos x="117942402" y="10362283"/>
                </a:cxn>
                <a:cxn ang="0">
                  <a:pos x="87855077" y="75992221"/>
                </a:cxn>
                <a:cxn ang="0">
                  <a:pos x="0" y="80597680"/>
                </a:cxn>
                <a:cxn ang="0">
                  <a:pos x="46935613" y="124351687"/>
                </a:cxn>
                <a:cxn ang="0">
                  <a:pos x="52953955" y="202646637"/>
                </a:cxn>
                <a:cxn ang="0">
                  <a:pos x="79429836" y="265973845"/>
                </a:cxn>
                <a:cxn ang="0">
                  <a:pos x="156453870" y="224523641"/>
                </a:cxn>
                <a:cxn ang="0">
                  <a:pos x="216628520" y="340814701"/>
                </a:cxn>
                <a:cxn ang="0">
                  <a:pos x="250326193" y="343117431"/>
                </a:cxn>
                <a:cxn ang="0">
                  <a:pos x="340587071" y="396081283"/>
                </a:cxn>
                <a:cxn ang="0">
                  <a:pos x="362250252" y="368448529"/>
                </a:cxn>
                <a:cxn ang="0">
                  <a:pos x="451308777" y="520432970"/>
                </a:cxn>
                <a:cxn ang="0">
                  <a:pos x="503058187" y="620604924"/>
                </a:cxn>
                <a:cxn ang="0">
                  <a:pos x="581285670" y="490496413"/>
                </a:cxn>
                <a:cxn ang="0">
                  <a:pos x="642663769" y="506616593"/>
                </a:cxn>
                <a:cxn ang="0">
                  <a:pos x="732924647" y="477831401"/>
                </a:cxn>
                <a:cxn ang="0">
                  <a:pos x="711262563" y="419109651"/>
                </a:cxn>
                <a:cxn ang="0">
                  <a:pos x="799116543" y="353479714"/>
                </a:cxn>
                <a:cxn ang="0">
                  <a:pos x="835221113" y="290152505"/>
                </a:cxn>
                <a:cxn ang="0">
                  <a:pos x="861698091" y="253307760"/>
                </a:cxn>
                <a:cxn ang="0">
                  <a:pos x="896599212" y="283244317"/>
                </a:cxn>
                <a:cxn ang="0">
                  <a:pos x="953163515" y="184223728"/>
                </a:cxn>
              </a:cxnLst>
              <a:rect l="0" t="0" r="0" b="0"/>
              <a:pathLst>
                <a:path w="793" h="540">
                  <a:moveTo>
                    <a:pt x="784" y="151"/>
                  </a:moveTo>
                  <a:lnTo>
                    <a:pt x="768" y="148"/>
                  </a:lnTo>
                  <a:lnTo>
                    <a:pt x="742" y="148"/>
                  </a:lnTo>
                  <a:lnTo>
                    <a:pt x="705" y="136"/>
                  </a:lnTo>
                  <a:lnTo>
                    <a:pt x="694" y="115"/>
                  </a:lnTo>
                  <a:lnTo>
                    <a:pt x="681" y="133"/>
                  </a:lnTo>
                  <a:lnTo>
                    <a:pt x="664" y="120"/>
                  </a:lnTo>
                  <a:lnTo>
                    <a:pt x="625" y="163"/>
                  </a:lnTo>
                  <a:lnTo>
                    <a:pt x="618" y="176"/>
                  </a:lnTo>
                  <a:lnTo>
                    <a:pt x="600" y="178"/>
                  </a:lnTo>
                  <a:lnTo>
                    <a:pt x="576" y="151"/>
                  </a:lnTo>
                  <a:lnTo>
                    <a:pt x="554" y="144"/>
                  </a:lnTo>
                  <a:lnTo>
                    <a:pt x="529" y="94"/>
                  </a:lnTo>
                  <a:lnTo>
                    <a:pt x="511" y="108"/>
                  </a:lnTo>
                  <a:lnTo>
                    <a:pt x="517" y="148"/>
                  </a:lnTo>
                  <a:lnTo>
                    <a:pt x="504" y="156"/>
                  </a:lnTo>
                  <a:lnTo>
                    <a:pt x="472" y="122"/>
                  </a:lnTo>
                  <a:lnTo>
                    <a:pt x="460" y="108"/>
                  </a:lnTo>
                  <a:lnTo>
                    <a:pt x="435" y="108"/>
                  </a:lnTo>
                  <a:lnTo>
                    <a:pt x="423" y="70"/>
                  </a:lnTo>
                  <a:lnTo>
                    <a:pt x="388" y="51"/>
                  </a:lnTo>
                  <a:lnTo>
                    <a:pt x="342" y="70"/>
                  </a:lnTo>
                  <a:lnTo>
                    <a:pt x="325" y="66"/>
                  </a:lnTo>
                  <a:lnTo>
                    <a:pt x="301" y="39"/>
                  </a:lnTo>
                  <a:lnTo>
                    <a:pt x="262" y="61"/>
                  </a:lnTo>
                  <a:lnTo>
                    <a:pt x="241" y="61"/>
                  </a:lnTo>
                  <a:lnTo>
                    <a:pt x="216" y="70"/>
                  </a:lnTo>
                  <a:lnTo>
                    <a:pt x="180" y="45"/>
                  </a:lnTo>
                  <a:lnTo>
                    <a:pt x="154" y="0"/>
                  </a:lnTo>
                  <a:lnTo>
                    <a:pt x="98" y="9"/>
                  </a:lnTo>
                  <a:lnTo>
                    <a:pt x="75" y="37"/>
                  </a:lnTo>
                  <a:lnTo>
                    <a:pt x="73" y="66"/>
                  </a:lnTo>
                  <a:lnTo>
                    <a:pt x="7" y="48"/>
                  </a:lnTo>
                  <a:lnTo>
                    <a:pt x="0" y="70"/>
                  </a:lnTo>
                  <a:lnTo>
                    <a:pt x="4" y="82"/>
                  </a:lnTo>
                  <a:lnTo>
                    <a:pt x="39" y="108"/>
                  </a:lnTo>
                  <a:lnTo>
                    <a:pt x="39" y="144"/>
                  </a:lnTo>
                  <a:lnTo>
                    <a:pt x="44" y="176"/>
                  </a:lnTo>
                  <a:lnTo>
                    <a:pt x="64" y="206"/>
                  </a:lnTo>
                  <a:lnTo>
                    <a:pt x="66" y="231"/>
                  </a:lnTo>
                  <a:lnTo>
                    <a:pt x="80" y="241"/>
                  </a:lnTo>
                  <a:lnTo>
                    <a:pt x="130" y="195"/>
                  </a:lnTo>
                  <a:lnTo>
                    <a:pt x="180" y="259"/>
                  </a:lnTo>
                  <a:lnTo>
                    <a:pt x="180" y="296"/>
                  </a:lnTo>
                  <a:lnTo>
                    <a:pt x="208" y="312"/>
                  </a:lnTo>
                  <a:lnTo>
                    <a:pt x="208" y="298"/>
                  </a:lnTo>
                  <a:lnTo>
                    <a:pt x="253" y="312"/>
                  </a:lnTo>
                  <a:lnTo>
                    <a:pt x="283" y="344"/>
                  </a:lnTo>
                  <a:lnTo>
                    <a:pt x="295" y="330"/>
                  </a:lnTo>
                  <a:lnTo>
                    <a:pt x="301" y="320"/>
                  </a:lnTo>
                  <a:lnTo>
                    <a:pt x="368" y="415"/>
                  </a:lnTo>
                  <a:lnTo>
                    <a:pt x="375" y="452"/>
                  </a:lnTo>
                  <a:lnTo>
                    <a:pt x="414" y="495"/>
                  </a:lnTo>
                  <a:lnTo>
                    <a:pt x="418" y="539"/>
                  </a:lnTo>
                  <a:lnTo>
                    <a:pt x="452" y="517"/>
                  </a:lnTo>
                  <a:lnTo>
                    <a:pt x="483" y="426"/>
                  </a:lnTo>
                  <a:lnTo>
                    <a:pt x="499" y="420"/>
                  </a:lnTo>
                  <a:lnTo>
                    <a:pt x="534" y="440"/>
                  </a:lnTo>
                  <a:lnTo>
                    <a:pt x="591" y="433"/>
                  </a:lnTo>
                  <a:lnTo>
                    <a:pt x="609" y="415"/>
                  </a:lnTo>
                  <a:lnTo>
                    <a:pt x="583" y="375"/>
                  </a:lnTo>
                  <a:lnTo>
                    <a:pt x="591" y="364"/>
                  </a:lnTo>
                  <a:lnTo>
                    <a:pt x="642" y="346"/>
                  </a:lnTo>
                  <a:lnTo>
                    <a:pt x="664" y="307"/>
                  </a:lnTo>
                  <a:lnTo>
                    <a:pt x="691" y="294"/>
                  </a:lnTo>
                  <a:lnTo>
                    <a:pt x="694" y="252"/>
                  </a:lnTo>
                  <a:lnTo>
                    <a:pt x="700" y="225"/>
                  </a:lnTo>
                  <a:lnTo>
                    <a:pt x="716" y="220"/>
                  </a:lnTo>
                  <a:lnTo>
                    <a:pt x="729" y="235"/>
                  </a:lnTo>
                  <a:lnTo>
                    <a:pt x="745" y="246"/>
                  </a:lnTo>
                  <a:lnTo>
                    <a:pt x="782" y="199"/>
                  </a:lnTo>
                  <a:lnTo>
                    <a:pt x="792" y="160"/>
                  </a:lnTo>
                  <a:lnTo>
                    <a:pt x="784" y="151"/>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20" name="Freeform 9"/>
            <p:cNvSpPr/>
            <p:nvPr/>
          </p:nvSpPr>
          <p:spPr>
            <a:xfrm>
              <a:off x="2101850" y="3040063"/>
              <a:ext cx="947738" cy="962025"/>
            </a:xfrm>
            <a:custGeom>
              <a:avLst/>
              <a:gdLst/>
              <a:ahLst/>
              <a:cxnLst>
                <a:cxn ang="0">
                  <a:pos x="903358283" y="158818569"/>
                </a:cxn>
                <a:cxn ang="0">
                  <a:pos x="830468813" y="178242923"/>
                </a:cxn>
                <a:cxn ang="0">
                  <a:pos x="801790720" y="125684291"/>
                </a:cxn>
                <a:cxn ang="0">
                  <a:pos x="786256344" y="89121996"/>
                </a:cxn>
                <a:cxn ang="0">
                  <a:pos x="736069955" y="91406271"/>
                </a:cxn>
                <a:cxn ang="0">
                  <a:pos x="706197078" y="133681925"/>
                </a:cxn>
                <a:cxn ang="0">
                  <a:pos x="706197078" y="179385595"/>
                </a:cxn>
                <a:cxn ang="0">
                  <a:pos x="645256541" y="357628518"/>
                </a:cxn>
                <a:cxn ang="0">
                  <a:pos x="593874275" y="367911496"/>
                </a:cxn>
                <a:cxn ang="0">
                  <a:pos x="497085848" y="394190813"/>
                </a:cxn>
                <a:cxn ang="0">
                  <a:pos x="353696477" y="178242923"/>
                </a:cxn>
                <a:cxn ang="0">
                  <a:pos x="304703779" y="141680629"/>
                </a:cxn>
                <a:cxn ang="0">
                  <a:pos x="292754847" y="91406271"/>
                </a:cxn>
                <a:cxn ang="0">
                  <a:pos x="224644513" y="125684291"/>
                </a:cxn>
                <a:cxn ang="0">
                  <a:pos x="194771637" y="0"/>
                </a:cxn>
                <a:cxn ang="0">
                  <a:pos x="144585248" y="50273289"/>
                </a:cxn>
                <a:cxn ang="0">
                  <a:pos x="138610235" y="127969634"/>
                </a:cxn>
                <a:cxn ang="0">
                  <a:pos x="105153007" y="114258640"/>
                </a:cxn>
                <a:cxn ang="0">
                  <a:pos x="105153007" y="207950255"/>
                </a:cxn>
                <a:cxn ang="0">
                  <a:pos x="144585248" y="219375905"/>
                </a:cxn>
                <a:cxn ang="0">
                  <a:pos x="139805019" y="419327457"/>
                </a:cxn>
                <a:cxn ang="0">
                  <a:pos x="23897864" y="550725107"/>
                </a:cxn>
                <a:cxn ang="0">
                  <a:pos x="0" y="587287402"/>
                </a:cxn>
                <a:cxn ang="0">
                  <a:pos x="2389568" y="666125351"/>
                </a:cxn>
                <a:cxn ang="0">
                  <a:pos x="68110334" y="653557028"/>
                </a:cxn>
                <a:cxn ang="0">
                  <a:pos x="138610235" y="682121688"/>
                </a:cxn>
                <a:cxn ang="0">
                  <a:pos x="158923748" y="754104675"/>
                </a:cxn>
                <a:cxn ang="0">
                  <a:pos x="213890365" y="767815669"/>
                </a:cxn>
                <a:cxn ang="0">
                  <a:pos x="211500798" y="810091323"/>
                </a:cxn>
                <a:cxn ang="0">
                  <a:pos x="191187285" y="885501256"/>
                </a:cxn>
                <a:cxn ang="0">
                  <a:pos x="233009094" y="902640266"/>
                </a:cxn>
                <a:cxn ang="0">
                  <a:pos x="274830903" y="936918285"/>
                </a:cxn>
                <a:cxn ang="0">
                  <a:pos x="354891261" y="983763558"/>
                </a:cxn>
                <a:cxn ang="0">
                  <a:pos x="431366175" y="960912258"/>
                </a:cxn>
                <a:cxn ang="0">
                  <a:pos x="439729663" y="1007758600"/>
                </a:cxn>
                <a:cxn ang="0">
                  <a:pos x="488721268" y="1018041578"/>
                </a:cxn>
                <a:cxn ang="0">
                  <a:pos x="511425441" y="1012328218"/>
                </a:cxn>
                <a:cxn ang="0">
                  <a:pos x="489917145" y="885501256"/>
                </a:cxn>
                <a:cxn ang="0">
                  <a:pos x="555636818" y="863792627"/>
                </a:cxn>
                <a:cxn ang="0">
                  <a:pos x="593874275" y="831799951"/>
                </a:cxn>
                <a:cxn ang="0">
                  <a:pos x="690662701" y="829515677"/>
                </a:cxn>
                <a:cxn ang="0">
                  <a:pos x="736069955" y="823802317"/>
                </a:cxn>
                <a:cxn ang="0">
                  <a:pos x="773112628" y="851224305"/>
                </a:cxn>
                <a:cxn ang="0">
                  <a:pos x="807764640" y="815804682"/>
                </a:cxn>
                <a:cxn ang="0">
                  <a:pos x="851977110" y="818088957"/>
                </a:cxn>
                <a:cxn ang="0">
                  <a:pos x="910528079" y="754104675"/>
                </a:cxn>
                <a:cxn ang="0">
                  <a:pos x="966689481" y="767815669"/>
                </a:cxn>
                <a:cxn ang="0">
                  <a:pos x="1010900857" y="726682686"/>
                </a:cxn>
                <a:cxn ang="0">
                  <a:pos x="1034799814" y="679836345"/>
                </a:cxn>
                <a:cxn ang="0">
                  <a:pos x="921282227" y="640988706"/>
                </a:cxn>
                <a:cxn ang="0">
                  <a:pos x="877070851" y="614709390"/>
                </a:cxn>
                <a:cxn ang="0">
                  <a:pos x="829274029" y="585002058"/>
                </a:cxn>
                <a:cxn ang="0">
                  <a:pos x="843612529" y="500451819"/>
                </a:cxn>
                <a:cxn ang="0">
                  <a:pos x="830468813" y="345060196"/>
                </a:cxn>
                <a:cxn ang="0">
                  <a:pos x="750409548" y="349630884"/>
                </a:cxn>
                <a:cxn ang="0">
                  <a:pos x="736069955" y="294786907"/>
                </a:cxn>
                <a:cxn ang="0">
                  <a:pos x="752799115" y="239942931"/>
                </a:cxn>
                <a:cxn ang="0">
                  <a:pos x="801790720" y="236514915"/>
                </a:cxn>
                <a:cxn ang="0">
                  <a:pos x="898579147" y="236514915"/>
                </a:cxn>
              </a:cxnLst>
              <a:rect l="0" t="0" r="0" b="0"/>
              <a:pathLst>
                <a:path w="867" h="900">
                  <a:moveTo>
                    <a:pt x="762" y="165"/>
                  </a:moveTo>
                  <a:lnTo>
                    <a:pt x="756" y="139"/>
                  </a:lnTo>
                  <a:lnTo>
                    <a:pt x="734" y="133"/>
                  </a:lnTo>
                  <a:lnTo>
                    <a:pt x="695" y="156"/>
                  </a:lnTo>
                  <a:lnTo>
                    <a:pt x="671" y="142"/>
                  </a:lnTo>
                  <a:lnTo>
                    <a:pt x="671" y="110"/>
                  </a:lnTo>
                  <a:lnTo>
                    <a:pt x="658" y="96"/>
                  </a:lnTo>
                  <a:lnTo>
                    <a:pt x="658" y="78"/>
                  </a:lnTo>
                  <a:lnTo>
                    <a:pt x="623" y="72"/>
                  </a:lnTo>
                  <a:lnTo>
                    <a:pt x="616" y="80"/>
                  </a:lnTo>
                  <a:lnTo>
                    <a:pt x="621" y="105"/>
                  </a:lnTo>
                  <a:lnTo>
                    <a:pt x="591" y="117"/>
                  </a:lnTo>
                  <a:lnTo>
                    <a:pt x="585" y="134"/>
                  </a:lnTo>
                  <a:lnTo>
                    <a:pt x="591" y="157"/>
                  </a:lnTo>
                  <a:lnTo>
                    <a:pt x="528" y="229"/>
                  </a:lnTo>
                  <a:lnTo>
                    <a:pt x="540" y="313"/>
                  </a:lnTo>
                  <a:lnTo>
                    <a:pt x="510" y="337"/>
                  </a:lnTo>
                  <a:lnTo>
                    <a:pt x="497" y="322"/>
                  </a:lnTo>
                  <a:lnTo>
                    <a:pt x="437" y="357"/>
                  </a:lnTo>
                  <a:lnTo>
                    <a:pt x="416" y="345"/>
                  </a:lnTo>
                  <a:lnTo>
                    <a:pt x="329" y="180"/>
                  </a:lnTo>
                  <a:lnTo>
                    <a:pt x="296" y="156"/>
                  </a:lnTo>
                  <a:lnTo>
                    <a:pt x="268" y="147"/>
                  </a:lnTo>
                  <a:lnTo>
                    <a:pt x="255" y="124"/>
                  </a:lnTo>
                  <a:lnTo>
                    <a:pt x="271" y="100"/>
                  </a:lnTo>
                  <a:lnTo>
                    <a:pt x="245" y="80"/>
                  </a:lnTo>
                  <a:lnTo>
                    <a:pt x="217" y="105"/>
                  </a:lnTo>
                  <a:lnTo>
                    <a:pt x="188" y="110"/>
                  </a:lnTo>
                  <a:lnTo>
                    <a:pt x="167" y="22"/>
                  </a:lnTo>
                  <a:lnTo>
                    <a:pt x="163" y="0"/>
                  </a:lnTo>
                  <a:lnTo>
                    <a:pt x="133" y="37"/>
                  </a:lnTo>
                  <a:lnTo>
                    <a:pt x="121" y="44"/>
                  </a:lnTo>
                  <a:lnTo>
                    <a:pt x="122" y="100"/>
                  </a:lnTo>
                  <a:lnTo>
                    <a:pt x="116" y="112"/>
                  </a:lnTo>
                  <a:lnTo>
                    <a:pt x="100" y="112"/>
                  </a:lnTo>
                  <a:lnTo>
                    <a:pt x="88" y="100"/>
                  </a:lnTo>
                  <a:lnTo>
                    <a:pt x="73" y="117"/>
                  </a:lnTo>
                  <a:lnTo>
                    <a:pt x="88" y="182"/>
                  </a:lnTo>
                  <a:lnTo>
                    <a:pt x="105" y="182"/>
                  </a:lnTo>
                  <a:lnTo>
                    <a:pt x="121" y="192"/>
                  </a:lnTo>
                  <a:lnTo>
                    <a:pt x="125" y="231"/>
                  </a:lnTo>
                  <a:lnTo>
                    <a:pt x="117" y="367"/>
                  </a:lnTo>
                  <a:lnTo>
                    <a:pt x="25" y="451"/>
                  </a:lnTo>
                  <a:lnTo>
                    <a:pt x="20" y="482"/>
                  </a:lnTo>
                  <a:lnTo>
                    <a:pt x="2" y="496"/>
                  </a:lnTo>
                  <a:lnTo>
                    <a:pt x="0" y="514"/>
                  </a:lnTo>
                  <a:lnTo>
                    <a:pt x="15" y="553"/>
                  </a:lnTo>
                  <a:lnTo>
                    <a:pt x="2" y="583"/>
                  </a:lnTo>
                  <a:lnTo>
                    <a:pt x="10" y="585"/>
                  </a:lnTo>
                  <a:lnTo>
                    <a:pt x="57" y="572"/>
                  </a:lnTo>
                  <a:lnTo>
                    <a:pt x="122" y="571"/>
                  </a:lnTo>
                  <a:lnTo>
                    <a:pt x="116" y="597"/>
                  </a:lnTo>
                  <a:lnTo>
                    <a:pt x="127" y="622"/>
                  </a:lnTo>
                  <a:lnTo>
                    <a:pt x="133" y="660"/>
                  </a:lnTo>
                  <a:lnTo>
                    <a:pt x="140" y="672"/>
                  </a:lnTo>
                  <a:lnTo>
                    <a:pt x="179" y="672"/>
                  </a:lnTo>
                  <a:lnTo>
                    <a:pt x="197" y="684"/>
                  </a:lnTo>
                  <a:lnTo>
                    <a:pt x="177" y="709"/>
                  </a:lnTo>
                  <a:lnTo>
                    <a:pt x="175" y="740"/>
                  </a:lnTo>
                  <a:lnTo>
                    <a:pt x="160" y="775"/>
                  </a:lnTo>
                  <a:lnTo>
                    <a:pt x="170" y="788"/>
                  </a:lnTo>
                  <a:lnTo>
                    <a:pt x="195" y="790"/>
                  </a:lnTo>
                  <a:lnTo>
                    <a:pt x="236" y="806"/>
                  </a:lnTo>
                  <a:lnTo>
                    <a:pt x="230" y="820"/>
                  </a:lnTo>
                  <a:lnTo>
                    <a:pt x="257" y="861"/>
                  </a:lnTo>
                  <a:lnTo>
                    <a:pt x="297" y="861"/>
                  </a:lnTo>
                  <a:lnTo>
                    <a:pt x="347" y="831"/>
                  </a:lnTo>
                  <a:lnTo>
                    <a:pt x="361" y="841"/>
                  </a:lnTo>
                  <a:lnTo>
                    <a:pt x="361" y="856"/>
                  </a:lnTo>
                  <a:lnTo>
                    <a:pt x="368" y="882"/>
                  </a:lnTo>
                  <a:lnTo>
                    <a:pt x="381" y="894"/>
                  </a:lnTo>
                  <a:lnTo>
                    <a:pt x="409" y="891"/>
                  </a:lnTo>
                  <a:lnTo>
                    <a:pt x="418" y="899"/>
                  </a:lnTo>
                  <a:lnTo>
                    <a:pt x="428" y="886"/>
                  </a:lnTo>
                  <a:lnTo>
                    <a:pt x="428" y="848"/>
                  </a:lnTo>
                  <a:lnTo>
                    <a:pt x="410" y="775"/>
                  </a:lnTo>
                  <a:lnTo>
                    <a:pt x="423" y="756"/>
                  </a:lnTo>
                  <a:lnTo>
                    <a:pt x="465" y="756"/>
                  </a:lnTo>
                  <a:lnTo>
                    <a:pt x="474" y="756"/>
                  </a:lnTo>
                  <a:lnTo>
                    <a:pt x="497" y="728"/>
                  </a:lnTo>
                  <a:lnTo>
                    <a:pt x="555" y="745"/>
                  </a:lnTo>
                  <a:lnTo>
                    <a:pt x="578" y="726"/>
                  </a:lnTo>
                  <a:lnTo>
                    <a:pt x="591" y="738"/>
                  </a:lnTo>
                  <a:lnTo>
                    <a:pt x="616" y="721"/>
                  </a:lnTo>
                  <a:lnTo>
                    <a:pt x="640" y="745"/>
                  </a:lnTo>
                  <a:lnTo>
                    <a:pt x="647" y="745"/>
                  </a:lnTo>
                  <a:lnTo>
                    <a:pt x="656" y="733"/>
                  </a:lnTo>
                  <a:lnTo>
                    <a:pt x="676" y="714"/>
                  </a:lnTo>
                  <a:lnTo>
                    <a:pt x="683" y="721"/>
                  </a:lnTo>
                  <a:lnTo>
                    <a:pt x="713" y="716"/>
                  </a:lnTo>
                  <a:lnTo>
                    <a:pt x="738" y="693"/>
                  </a:lnTo>
                  <a:lnTo>
                    <a:pt x="762" y="660"/>
                  </a:lnTo>
                  <a:lnTo>
                    <a:pt x="792" y="655"/>
                  </a:lnTo>
                  <a:lnTo>
                    <a:pt x="809" y="672"/>
                  </a:lnTo>
                  <a:lnTo>
                    <a:pt x="821" y="637"/>
                  </a:lnTo>
                  <a:lnTo>
                    <a:pt x="846" y="636"/>
                  </a:lnTo>
                  <a:lnTo>
                    <a:pt x="856" y="627"/>
                  </a:lnTo>
                  <a:lnTo>
                    <a:pt x="866" y="595"/>
                  </a:lnTo>
                  <a:lnTo>
                    <a:pt x="854" y="578"/>
                  </a:lnTo>
                  <a:lnTo>
                    <a:pt x="771" y="561"/>
                  </a:lnTo>
                  <a:lnTo>
                    <a:pt x="756" y="538"/>
                  </a:lnTo>
                  <a:lnTo>
                    <a:pt x="734" y="538"/>
                  </a:lnTo>
                  <a:lnTo>
                    <a:pt x="708" y="538"/>
                  </a:lnTo>
                  <a:lnTo>
                    <a:pt x="694" y="512"/>
                  </a:lnTo>
                  <a:lnTo>
                    <a:pt x="694" y="496"/>
                  </a:lnTo>
                  <a:lnTo>
                    <a:pt x="706" y="438"/>
                  </a:lnTo>
                  <a:lnTo>
                    <a:pt x="671" y="405"/>
                  </a:lnTo>
                  <a:lnTo>
                    <a:pt x="695" y="302"/>
                  </a:lnTo>
                  <a:lnTo>
                    <a:pt x="681" y="288"/>
                  </a:lnTo>
                  <a:lnTo>
                    <a:pt x="628" y="306"/>
                  </a:lnTo>
                  <a:lnTo>
                    <a:pt x="616" y="283"/>
                  </a:lnTo>
                  <a:lnTo>
                    <a:pt x="616" y="258"/>
                  </a:lnTo>
                  <a:lnTo>
                    <a:pt x="603" y="246"/>
                  </a:lnTo>
                  <a:lnTo>
                    <a:pt x="630" y="210"/>
                  </a:lnTo>
                  <a:lnTo>
                    <a:pt x="658" y="219"/>
                  </a:lnTo>
                  <a:lnTo>
                    <a:pt x="671" y="207"/>
                  </a:lnTo>
                  <a:lnTo>
                    <a:pt x="725" y="214"/>
                  </a:lnTo>
                  <a:lnTo>
                    <a:pt x="752" y="207"/>
                  </a:lnTo>
                  <a:lnTo>
                    <a:pt x="762" y="165"/>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21" name="Freeform 10"/>
            <p:cNvSpPr/>
            <p:nvPr/>
          </p:nvSpPr>
          <p:spPr>
            <a:xfrm>
              <a:off x="3833813" y="2840038"/>
              <a:ext cx="493712" cy="673100"/>
            </a:xfrm>
            <a:custGeom>
              <a:avLst/>
              <a:gdLst/>
              <a:ahLst/>
              <a:cxnLst>
                <a:cxn ang="0">
                  <a:pos x="10881456" y="157527837"/>
                </a:cxn>
                <a:cxn ang="0">
                  <a:pos x="45944905" y="221452037"/>
                </a:cxn>
                <a:cxn ang="0">
                  <a:pos x="48362884" y="254555736"/>
                </a:cxn>
                <a:cxn ang="0">
                  <a:pos x="32645469" y="288800500"/>
                </a:cxn>
                <a:cxn ang="0">
                  <a:pos x="4835959" y="308206080"/>
                </a:cxn>
                <a:cxn ang="0">
                  <a:pos x="0" y="367564952"/>
                </a:cxn>
                <a:cxn ang="0">
                  <a:pos x="8463477" y="377838809"/>
                </a:cxn>
                <a:cxn ang="0">
                  <a:pos x="22972452" y="372131348"/>
                </a:cxn>
                <a:cxn ang="0">
                  <a:pos x="32645469" y="377838809"/>
                </a:cxn>
                <a:cxn ang="0">
                  <a:pos x="32645469" y="417791033"/>
                </a:cxn>
                <a:cxn ang="0">
                  <a:pos x="48362884" y="462309653"/>
                </a:cxn>
                <a:cxn ang="0">
                  <a:pos x="70126896" y="470300312"/>
                </a:cxn>
                <a:cxn ang="0">
                  <a:pos x="73753316" y="537648775"/>
                </a:cxn>
                <a:cxn ang="0">
                  <a:pos x="60453880" y="582167395"/>
                </a:cxn>
                <a:cxn ang="0">
                  <a:pos x="73753316" y="602715108"/>
                </a:cxn>
                <a:cxn ang="0">
                  <a:pos x="97935307" y="624403886"/>
                </a:cxn>
                <a:cxn ang="0">
                  <a:pos x="152343689" y="610705767"/>
                </a:cxn>
                <a:cxn ang="0">
                  <a:pos x="164434685" y="631252411"/>
                </a:cxn>
                <a:cxn ang="0">
                  <a:pos x="145089751" y="652941189"/>
                </a:cxn>
                <a:cxn ang="0">
                  <a:pos x="117280241" y="694035547"/>
                </a:cxn>
                <a:cxn ang="0">
                  <a:pos x="117280241" y="705450468"/>
                </a:cxn>
                <a:cxn ang="0">
                  <a:pos x="135416735" y="718007523"/>
                </a:cxn>
                <a:cxn ang="0">
                  <a:pos x="252696976" y="671205704"/>
                </a:cxn>
                <a:cxn ang="0">
                  <a:pos x="295015461" y="694035547"/>
                </a:cxn>
                <a:cxn ang="0">
                  <a:pos x="305896918" y="682620626"/>
                </a:cxn>
                <a:cxn ang="0">
                  <a:pos x="295015461" y="657507585"/>
                </a:cxn>
                <a:cxn ang="0">
                  <a:pos x="297433441" y="641526268"/>
                </a:cxn>
                <a:cxn ang="0">
                  <a:pos x="315569935" y="538790908"/>
                </a:cxn>
                <a:cxn ang="0">
                  <a:pos x="332496889" y="515961066"/>
                </a:cxn>
                <a:cxn ang="0">
                  <a:pos x="340960366" y="487422694"/>
                </a:cxn>
                <a:cxn ang="0">
                  <a:pos x="361514839" y="445187272"/>
                </a:cxn>
                <a:cxn ang="0">
                  <a:pos x="349423843" y="428064890"/>
                </a:cxn>
                <a:cxn ang="0">
                  <a:pos x="353051362" y="392677993"/>
                </a:cxn>
                <a:cxn ang="0">
                  <a:pos x="403832225" y="337885516"/>
                </a:cxn>
                <a:cxn ang="0">
                  <a:pos x="402623785" y="301357554"/>
                </a:cxn>
                <a:cxn ang="0">
                  <a:pos x="432850176" y="248848275"/>
                </a:cxn>
                <a:cxn ang="0">
                  <a:pos x="465495644" y="257979999"/>
                </a:cxn>
                <a:cxn ang="0">
                  <a:pos x="529577043" y="212320313"/>
                </a:cxn>
                <a:cxn ang="0">
                  <a:pos x="541666939" y="189490471"/>
                </a:cxn>
                <a:cxn ang="0">
                  <a:pos x="500559093" y="117575612"/>
                </a:cxn>
                <a:cxn ang="0">
                  <a:pos x="473959122" y="79905517"/>
                </a:cxn>
                <a:cxn ang="0">
                  <a:pos x="493304055" y="63924200"/>
                </a:cxn>
                <a:cxn ang="0">
                  <a:pos x="469123163" y="42235422"/>
                </a:cxn>
                <a:cxn ang="0">
                  <a:pos x="406250204" y="42235422"/>
                </a:cxn>
                <a:cxn ang="0">
                  <a:pos x="380859773" y="13698119"/>
                </a:cxn>
                <a:cxn ang="0">
                  <a:pos x="330078910" y="61641002"/>
                </a:cxn>
                <a:cxn ang="0">
                  <a:pos x="311942416" y="52509279"/>
                </a:cxn>
                <a:cxn ang="0">
                  <a:pos x="332496889" y="15981317"/>
                </a:cxn>
                <a:cxn ang="0">
                  <a:pos x="330078910" y="4566396"/>
                </a:cxn>
                <a:cxn ang="0">
                  <a:pos x="311942416" y="0"/>
                </a:cxn>
                <a:cxn ang="0">
                  <a:pos x="252696976" y="30820501"/>
                </a:cxn>
                <a:cxn ang="0">
                  <a:pos x="206752071" y="44518620"/>
                </a:cxn>
                <a:cxn ang="0">
                  <a:pos x="166852664" y="42235422"/>
                </a:cxn>
                <a:cxn ang="0">
                  <a:pos x="84635872" y="114150281"/>
                </a:cxn>
                <a:cxn ang="0">
                  <a:pos x="41108946" y="127848400"/>
                </a:cxn>
                <a:cxn ang="0">
                  <a:pos x="10881456" y="157527837"/>
                </a:cxn>
              </a:cxnLst>
              <a:rect l="0" t="0" r="0" b="0"/>
              <a:pathLst>
                <a:path w="449" h="630">
                  <a:moveTo>
                    <a:pt x="9" y="138"/>
                  </a:moveTo>
                  <a:lnTo>
                    <a:pt x="38" y="194"/>
                  </a:lnTo>
                  <a:lnTo>
                    <a:pt x="40" y="223"/>
                  </a:lnTo>
                  <a:lnTo>
                    <a:pt x="27" y="253"/>
                  </a:lnTo>
                  <a:lnTo>
                    <a:pt x="4" y="270"/>
                  </a:lnTo>
                  <a:lnTo>
                    <a:pt x="0" y="322"/>
                  </a:lnTo>
                  <a:lnTo>
                    <a:pt x="7" y="331"/>
                  </a:lnTo>
                  <a:lnTo>
                    <a:pt x="19" y="326"/>
                  </a:lnTo>
                  <a:lnTo>
                    <a:pt x="27" y="331"/>
                  </a:lnTo>
                  <a:lnTo>
                    <a:pt x="27" y="366"/>
                  </a:lnTo>
                  <a:lnTo>
                    <a:pt x="40" y="405"/>
                  </a:lnTo>
                  <a:lnTo>
                    <a:pt x="58" y="412"/>
                  </a:lnTo>
                  <a:lnTo>
                    <a:pt x="61" y="471"/>
                  </a:lnTo>
                  <a:lnTo>
                    <a:pt x="50" y="510"/>
                  </a:lnTo>
                  <a:lnTo>
                    <a:pt x="61" y="528"/>
                  </a:lnTo>
                  <a:lnTo>
                    <a:pt x="81" y="547"/>
                  </a:lnTo>
                  <a:lnTo>
                    <a:pt x="126" y="535"/>
                  </a:lnTo>
                  <a:lnTo>
                    <a:pt x="136" y="553"/>
                  </a:lnTo>
                  <a:lnTo>
                    <a:pt x="120" y="572"/>
                  </a:lnTo>
                  <a:lnTo>
                    <a:pt x="97" y="608"/>
                  </a:lnTo>
                  <a:lnTo>
                    <a:pt x="97" y="618"/>
                  </a:lnTo>
                  <a:lnTo>
                    <a:pt x="112" y="629"/>
                  </a:lnTo>
                  <a:lnTo>
                    <a:pt x="209" y="588"/>
                  </a:lnTo>
                  <a:lnTo>
                    <a:pt x="244" y="608"/>
                  </a:lnTo>
                  <a:lnTo>
                    <a:pt x="253" y="598"/>
                  </a:lnTo>
                  <a:lnTo>
                    <a:pt x="244" y="576"/>
                  </a:lnTo>
                  <a:lnTo>
                    <a:pt x="246" y="562"/>
                  </a:lnTo>
                  <a:lnTo>
                    <a:pt x="261" y="472"/>
                  </a:lnTo>
                  <a:lnTo>
                    <a:pt x="275" y="452"/>
                  </a:lnTo>
                  <a:lnTo>
                    <a:pt x="282" y="427"/>
                  </a:lnTo>
                  <a:lnTo>
                    <a:pt x="299" y="390"/>
                  </a:lnTo>
                  <a:lnTo>
                    <a:pt x="289" y="375"/>
                  </a:lnTo>
                  <a:lnTo>
                    <a:pt x="292" y="344"/>
                  </a:lnTo>
                  <a:lnTo>
                    <a:pt x="334" y="296"/>
                  </a:lnTo>
                  <a:lnTo>
                    <a:pt x="333" y="264"/>
                  </a:lnTo>
                  <a:lnTo>
                    <a:pt x="358" y="218"/>
                  </a:lnTo>
                  <a:lnTo>
                    <a:pt x="385" y="226"/>
                  </a:lnTo>
                  <a:lnTo>
                    <a:pt x="438" y="186"/>
                  </a:lnTo>
                  <a:lnTo>
                    <a:pt x="448" y="166"/>
                  </a:lnTo>
                  <a:lnTo>
                    <a:pt x="414" y="103"/>
                  </a:lnTo>
                  <a:lnTo>
                    <a:pt x="392" y="70"/>
                  </a:lnTo>
                  <a:lnTo>
                    <a:pt x="408" y="56"/>
                  </a:lnTo>
                  <a:lnTo>
                    <a:pt x="388" y="37"/>
                  </a:lnTo>
                  <a:lnTo>
                    <a:pt x="336" y="37"/>
                  </a:lnTo>
                  <a:lnTo>
                    <a:pt x="315" y="12"/>
                  </a:lnTo>
                  <a:lnTo>
                    <a:pt x="273" y="54"/>
                  </a:lnTo>
                  <a:lnTo>
                    <a:pt x="258" y="46"/>
                  </a:lnTo>
                  <a:lnTo>
                    <a:pt x="275" y="14"/>
                  </a:lnTo>
                  <a:lnTo>
                    <a:pt x="273" y="4"/>
                  </a:lnTo>
                  <a:lnTo>
                    <a:pt x="258" y="0"/>
                  </a:lnTo>
                  <a:lnTo>
                    <a:pt x="209" y="27"/>
                  </a:lnTo>
                  <a:lnTo>
                    <a:pt x="171" y="39"/>
                  </a:lnTo>
                  <a:lnTo>
                    <a:pt x="138" y="37"/>
                  </a:lnTo>
                  <a:lnTo>
                    <a:pt x="70" y="100"/>
                  </a:lnTo>
                  <a:lnTo>
                    <a:pt x="34" y="112"/>
                  </a:lnTo>
                  <a:lnTo>
                    <a:pt x="9" y="138"/>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22" name="Freeform 11"/>
            <p:cNvSpPr/>
            <p:nvPr/>
          </p:nvSpPr>
          <p:spPr>
            <a:xfrm>
              <a:off x="2762250" y="3036888"/>
              <a:ext cx="657225" cy="541337"/>
            </a:xfrm>
            <a:custGeom>
              <a:avLst/>
              <a:gdLst/>
              <a:ahLst/>
              <a:cxnLst>
                <a:cxn ang="0">
                  <a:pos x="195574825" y="193428483"/>
                </a:cxn>
                <a:cxn ang="0">
                  <a:pos x="182376651" y="240355768"/>
                </a:cxn>
                <a:cxn ang="0">
                  <a:pos x="151180371" y="248366699"/>
                </a:cxn>
                <a:cxn ang="0">
                  <a:pos x="83988974" y="240355768"/>
                </a:cxn>
                <a:cxn ang="0">
                  <a:pos x="68390834" y="254090322"/>
                </a:cxn>
                <a:cxn ang="0">
                  <a:pos x="33596247" y="242644147"/>
                </a:cxn>
                <a:cxn ang="0">
                  <a:pos x="0" y="284992534"/>
                </a:cxn>
                <a:cxn ang="0">
                  <a:pos x="15598140" y="298727088"/>
                </a:cxn>
                <a:cxn ang="0">
                  <a:pos x="15598140" y="327340921"/>
                </a:cxn>
                <a:cxn ang="0">
                  <a:pos x="31196280" y="352520580"/>
                </a:cxn>
                <a:cxn ang="0">
                  <a:pos x="95987711" y="333063473"/>
                </a:cxn>
                <a:cxn ang="0">
                  <a:pos x="113985818" y="347942752"/>
                </a:cxn>
                <a:cxn ang="0">
                  <a:pos x="83988974" y="465831187"/>
                </a:cxn>
                <a:cxn ang="0">
                  <a:pos x="127183991" y="502457021"/>
                </a:cxn>
                <a:cxn ang="0">
                  <a:pos x="112785287" y="567696688"/>
                </a:cxn>
                <a:cxn ang="0">
                  <a:pos x="155980305" y="572274517"/>
                </a:cxn>
                <a:cxn ang="0">
                  <a:pos x="195574825" y="534503958"/>
                </a:cxn>
                <a:cxn ang="0">
                  <a:pos x="212372400" y="544805408"/>
                </a:cxn>
                <a:cxn ang="0">
                  <a:pos x="295161938" y="577997069"/>
                </a:cxn>
                <a:cxn ang="0">
                  <a:pos x="308360112" y="567696688"/>
                </a:cxn>
                <a:cxn ang="0">
                  <a:pos x="311960609" y="544805408"/>
                </a:cxn>
                <a:cxn ang="0">
                  <a:pos x="328758185" y="529926130"/>
                </a:cxn>
                <a:cxn ang="0">
                  <a:pos x="446343405" y="460108634"/>
                </a:cxn>
                <a:cxn ang="0">
                  <a:pos x="463140981" y="482999914"/>
                </a:cxn>
                <a:cxn ang="0">
                  <a:pos x="537531183" y="502457021"/>
                </a:cxn>
                <a:cxn ang="0">
                  <a:pos x="573526301" y="454386082"/>
                </a:cxn>
                <a:cxn ang="0">
                  <a:pos x="591524408" y="465831187"/>
                </a:cxn>
                <a:cxn ang="0">
                  <a:pos x="620320721" y="465831187"/>
                </a:cxn>
                <a:cxn ang="0">
                  <a:pos x="620320721" y="452096633"/>
                </a:cxn>
                <a:cxn ang="0">
                  <a:pos x="657516370" y="440651528"/>
                </a:cxn>
                <a:cxn ang="0">
                  <a:pos x="657516370" y="431494801"/>
                </a:cxn>
                <a:cxn ang="0">
                  <a:pos x="670714543" y="416615523"/>
                </a:cxn>
                <a:cxn ang="0">
                  <a:pos x="679112783" y="418904972"/>
                </a:cxn>
                <a:cxn ang="0">
                  <a:pos x="718708399" y="385713311"/>
                </a:cxn>
                <a:cxn ang="0">
                  <a:pos x="685112152" y="335352922"/>
                </a:cxn>
                <a:cxn ang="0">
                  <a:pos x="701909728" y="265535427"/>
                </a:cxn>
                <a:cxn ang="0">
                  <a:pos x="683912717" y="242644147"/>
                </a:cxn>
                <a:cxn ang="0">
                  <a:pos x="628720056" y="256378701"/>
                </a:cxn>
                <a:cxn ang="0">
                  <a:pos x="622720688" y="248366699"/>
                </a:cxn>
                <a:cxn ang="0">
                  <a:pos x="683912717" y="187705930"/>
                </a:cxn>
                <a:cxn ang="0">
                  <a:pos x="657516370" y="89274602"/>
                </a:cxn>
                <a:cxn ang="0">
                  <a:pos x="616721319" y="117888435"/>
                </a:cxn>
                <a:cxn ang="0">
                  <a:pos x="579525670" y="84696774"/>
                </a:cxn>
                <a:cxn ang="0">
                  <a:pos x="547129954" y="43493111"/>
                </a:cxn>
                <a:cxn ang="0">
                  <a:pos x="542331116" y="17168728"/>
                </a:cxn>
                <a:cxn ang="0">
                  <a:pos x="523133574" y="11445105"/>
                </a:cxn>
                <a:cxn ang="0">
                  <a:pos x="491937294" y="19457107"/>
                </a:cxn>
                <a:cxn ang="0">
                  <a:pos x="446343405" y="0"/>
                </a:cxn>
                <a:cxn ang="0">
                  <a:pos x="424745896" y="46926215"/>
                </a:cxn>
                <a:cxn ang="0">
                  <a:pos x="386350812" y="50360389"/>
                </a:cxn>
                <a:cxn ang="0">
                  <a:pos x="357554498" y="89274602"/>
                </a:cxn>
                <a:cxn ang="0">
                  <a:pos x="339556392" y="81262600"/>
                </a:cxn>
                <a:cxn ang="0">
                  <a:pos x="311960609" y="89274602"/>
                </a:cxn>
                <a:cxn ang="0">
                  <a:pos x="269965027" y="66383322"/>
                </a:cxn>
                <a:cxn ang="0">
                  <a:pos x="236369876" y="103009156"/>
                </a:cxn>
                <a:cxn ang="0">
                  <a:pos x="236369876" y="121322608"/>
                </a:cxn>
                <a:cxn ang="0">
                  <a:pos x="302361838" y="152224820"/>
                </a:cxn>
                <a:cxn ang="0">
                  <a:pos x="317958883" y="178549204"/>
                </a:cxn>
                <a:cxn ang="0">
                  <a:pos x="269965027" y="194573207"/>
                </a:cxn>
                <a:cxn ang="0">
                  <a:pos x="195574825" y="193428483"/>
                </a:cxn>
              </a:cxnLst>
              <a:rect l="0" t="0" r="0" b="0"/>
              <a:pathLst>
                <a:path w="600" h="506">
                  <a:moveTo>
                    <a:pt x="163" y="169"/>
                  </a:moveTo>
                  <a:lnTo>
                    <a:pt x="152" y="210"/>
                  </a:lnTo>
                  <a:lnTo>
                    <a:pt x="126" y="217"/>
                  </a:lnTo>
                  <a:lnTo>
                    <a:pt x="70" y="210"/>
                  </a:lnTo>
                  <a:lnTo>
                    <a:pt x="57" y="222"/>
                  </a:lnTo>
                  <a:lnTo>
                    <a:pt x="28" y="212"/>
                  </a:lnTo>
                  <a:lnTo>
                    <a:pt x="0" y="249"/>
                  </a:lnTo>
                  <a:lnTo>
                    <a:pt x="13" y="261"/>
                  </a:lnTo>
                  <a:lnTo>
                    <a:pt x="13" y="286"/>
                  </a:lnTo>
                  <a:lnTo>
                    <a:pt x="26" y="308"/>
                  </a:lnTo>
                  <a:lnTo>
                    <a:pt x="80" y="291"/>
                  </a:lnTo>
                  <a:lnTo>
                    <a:pt x="95" y="304"/>
                  </a:lnTo>
                  <a:lnTo>
                    <a:pt x="70" y="407"/>
                  </a:lnTo>
                  <a:lnTo>
                    <a:pt x="106" y="439"/>
                  </a:lnTo>
                  <a:lnTo>
                    <a:pt x="94" y="496"/>
                  </a:lnTo>
                  <a:lnTo>
                    <a:pt x="130" y="500"/>
                  </a:lnTo>
                  <a:lnTo>
                    <a:pt x="163" y="467"/>
                  </a:lnTo>
                  <a:lnTo>
                    <a:pt x="177" y="476"/>
                  </a:lnTo>
                  <a:lnTo>
                    <a:pt x="246" y="505"/>
                  </a:lnTo>
                  <a:lnTo>
                    <a:pt x="257" y="496"/>
                  </a:lnTo>
                  <a:lnTo>
                    <a:pt x="260" y="476"/>
                  </a:lnTo>
                  <a:lnTo>
                    <a:pt x="274" y="463"/>
                  </a:lnTo>
                  <a:lnTo>
                    <a:pt x="372" y="402"/>
                  </a:lnTo>
                  <a:lnTo>
                    <a:pt x="386" y="422"/>
                  </a:lnTo>
                  <a:lnTo>
                    <a:pt x="448" y="439"/>
                  </a:lnTo>
                  <a:lnTo>
                    <a:pt x="478" y="397"/>
                  </a:lnTo>
                  <a:lnTo>
                    <a:pt x="493" y="407"/>
                  </a:lnTo>
                  <a:lnTo>
                    <a:pt x="517" y="407"/>
                  </a:lnTo>
                  <a:lnTo>
                    <a:pt x="517" y="395"/>
                  </a:lnTo>
                  <a:lnTo>
                    <a:pt x="548" y="385"/>
                  </a:lnTo>
                  <a:lnTo>
                    <a:pt x="548" y="377"/>
                  </a:lnTo>
                  <a:lnTo>
                    <a:pt x="559" y="364"/>
                  </a:lnTo>
                  <a:lnTo>
                    <a:pt x="566" y="366"/>
                  </a:lnTo>
                  <a:lnTo>
                    <a:pt x="599" y="337"/>
                  </a:lnTo>
                  <a:lnTo>
                    <a:pt x="571" y="293"/>
                  </a:lnTo>
                  <a:lnTo>
                    <a:pt x="585" y="232"/>
                  </a:lnTo>
                  <a:lnTo>
                    <a:pt x="570" y="212"/>
                  </a:lnTo>
                  <a:lnTo>
                    <a:pt x="524" y="224"/>
                  </a:lnTo>
                  <a:lnTo>
                    <a:pt x="519" y="217"/>
                  </a:lnTo>
                  <a:lnTo>
                    <a:pt x="570" y="164"/>
                  </a:lnTo>
                  <a:lnTo>
                    <a:pt x="548" y="78"/>
                  </a:lnTo>
                  <a:lnTo>
                    <a:pt x="514" y="103"/>
                  </a:lnTo>
                  <a:lnTo>
                    <a:pt x="483" y="74"/>
                  </a:lnTo>
                  <a:lnTo>
                    <a:pt x="456" y="38"/>
                  </a:lnTo>
                  <a:lnTo>
                    <a:pt x="452" y="15"/>
                  </a:lnTo>
                  <a:lnTo>
                    <a:pt x="436" y="10"/>
                  </a:lnTo>
                  <a:lnTo>
                    <a:pt x="410" y="17"/>
                  </a:lnTo>
                  <a:lnTo>
                    <a:pt x="372" y="0"/>
                  </a:lnTo>
                  <a:lnTo>
                    <a:pt x="354" y="41"/>
                  </a:lnTo>
                  <a:lnTo>
                    <a:pt x="322" y="44"/>
                  </a:lnTo>
                  <a:lnTo>
                    <a:pt x="298" y="78"/>
                  </a:lnTo>
                  <a:lnTo>
                    <a:pt x="283" y="71"/>
                  </a:lnTo>
                  <a:lnTo>
                    <a:pt x="260" y="78"/>
                  </a:lnTo>
                  <a:lnTo>
                    <a:pt x="225" y="58"/>
                  </a:lnTo>
                  <a:lnTo>
                    <a:pt x="197" y="90"/>
                  </a:lnTo>
                  <a:lnTo>
                    <a:pt x="197" y="106"/>
                  </a:lnTo>
                  <a:lnTo>
                    <a:pt x="252" y="133"/>
                  </a:lnTo>
                  <a:lnTo>
                    <a:pt x="265" y="156"/>
                  </a:lnTo>
                  <a:lnTo>
                    <a:pt x="225" y="170"/>
                  </a:lnTo>
                  <a:lnTo>
                    <a:pt x="163" y="169"/>
                  </a:lnTo>
                </a:path>
              </a:pathLst>
            </a:custGeom>
            <a:solidFill>
              <a:schemeClr val="tx1">
                <a:lumMod val="85000"/>
                <a:lumOff val="15000"/>
              </a:schemeClr>
            </a:solid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23" name="Freeform 12"/>
            <p:cNvSpPr/>
            <p:nvPr/>
          </p:nvSpPr>
          <p:spPr>
            <a:xfrm>
              <a:off x="2132013" y="2465388"/>
              <a:ext cx="1290637" cy="954087"/>
            </a:xfrm>
            <a:custGeom>
              <a:avLst/>
              <a:gdLst/>
              <a:ahLst/>
              <a:cxnLst>
                <a:cxn ang="0">
                  <a:pos x="551759885" y="85611412"/>
                </a:cxn>
                <a:cxn ang="0">
                  <a:pos x="526680437" y="30820322"/>
                </a:cxn>
                <a:cxn ang="0">
                  <a:pos x="617445768" y="0"/>
                </a:cxn>
                <a:cxn ang="0">
                  <a:pos x="632971661" y="59357460"/>
                </a:cxn>
                <a:cxn ang="0">
                  <a:pos x="716571279" y="126705531"/>
                </a:cxn>
                <a:cxn ang="0">
                  <a:pos x="759565556" y="126705531"/>
                </a:cxn>
                <a:cxn ang="0">
                  <a:pos x="796588588" y="189487234"/>
                </a:cxn>
                <a:cxn ang="0">
                  <a:pos x="882577141" y="182638748"/>
                </a:cxn>
                <a:cxn ang="0">
                  <a:pos x="920794640" y="154101611"/>
                </a:cxn>
                <a:cxn ang="0">
                  <a:pos x="948263024" y="182638748"/>
                </a:cxn>
                <a:cxn ang="0">
                  <a:pos x="1046195161" y="171223893"/>
                </a:cxn>
                <a:cxn ang="0">
                  <a:pos x="1066497831" y="195195730"/>
                </a:cxn>
                <a:cxn ang="0">
                  <a:pos x="1163234408" y="236288780"/>
                </a:cxn>
                <a:cxn ang="0">
                  <a:pos x="1285051525" y="249986820"/>
                </a:cxn>
                <a:cxn ang="0">
                  <a:pos x="1342377228" y="262542733"/>
                </a:cxn>
                <a:cxn ang="0">
                  <a:pos x="1396120620" y="299071551"/>
                </a:cxn>
                <a:cxn ang="0">
                  <a:pos x="1399702930" y="386966148"/>
                </a:cxn>
                <a:cxn ang="0">
                  <a:pos x="1331629205" y="418927529"/>
                </a:cxn>
                <a:cxn ang="0">
                  <a:pos x="1224143513" y="454314220"/>
                </a:cxn>
                <a:cxn ang="0">
                  <a:pos x="1243251716" y="526227593"/>
                </a:cxn>
                <a:cxn ang="0">
                  <a:pos x="1325657960" y="601566277"/>
                </a:cxn>
                <a:cxn ang="0">
                  <a:pos x="1291023863" y="722564381"/>
                </a:cxn>
                <a:cxn ang="0">
                  <a:pos x="1224143513" y="646084639"/>
                </a:cxn>
                <a:cxn ang="0">
                  <a:pos x="1199062972" y="615264317"/>
                </a:cxn>
                <a:cxn ang="0">
                  <a:pos x="1125018001" y="602708404"/>
                </a:cxn>
                <a:cxn ang="0">
                  <a:pos x="1066497831" y="654075251"/>
                </a:cxn>
                <a:cxn ang="0">
                  <a:pos x="1023503555" y="686036631"/>
                </a:cxn>
                <a:cxn ang="0">
                  <a:pos x="954234269" y="671197533"/>
                </a:cxn>
                <a:cxn ang="0">
                  <a:pos x="920794640" y="725989692"/>
                </a:cxn>
                <a:cxn ang="0">
                  <a:pos x="1002006416" y="783063967"/>
                </a:cxn>
                <a:cxn ang="0">
                  <a:pos x="882577141" y="797903065"/>
                </a:cxn>
                <a:cxn ang="0">
                  <a:pos x="847943045" y="762517442"/>
                </a:cxn>
                <a:cxn ang="0">
                  <a:pos x="775091449" y="772790170"/>
                </a:cxn>
                <a:cxn ang="0">
                  <a:pos x="759565556" y="720281196"/>
                </a:cxn>
                <a:cxn ang="0">
                  <a:pos x="716571279" y="691744059"/>
                </a:cxn>
                <a:cxn ang="0">
                  <a:pos x="712988969" y="731697120"/>
                </a:cxn>
                <a:cxn ang="0">
                  <a:pos x="669994693" y="762517442"/>
                </a:cxn>
                <a:cxn ang="0">
                  <a:pos x="603114342" y="872100691"/>
                </a:cxn>
                <a:cxn ang="0">
                  <a:pos x="582811671" y="994239853"/>
                </a:cxn>
                <a:cxn ang="0">
                  <a:pos x="494434183" y="1018211689"/>
                </a:cxn>
                <a:cxn ang="0">
                  <a:pos x="363063510" y="815025347"/>
                </a:cxn>
                <a:cxn ang="0">
                  <a:pos x="291406382" y="777356540"/>
                </a:cxn>
                <a:cxn ang="0">
                  <a:pos x="294988692" y="725989692"/>
                </a:cxn>
                <a:cxn ang="0">
                  <a:pos x="229302809" y="731697120"/>
                </a:cxn>
                <a:cxn ang="0">
                  <a:pos x="169588172" y="635810842"/>
                </a:cxn>
                <a:cxn ang="0">
                  <a:pos x="157645681" y="446323608"/>
                </a:cxn>
                <a:cxn ang="0">
                  <a:pos x="148091033" y="349296272"/>
                </a:cxn>
                <a:cxn ang="0">
                  <a:pos x="0" y="167799650"/>
                </a:cxn>
                <a:cxn ang="0">
                  <a:pos x="19108203" y="120998104"/>
                </a:cxn>
                <a:cxn ang="0">
                  <a:pos x="219748161" y="126705531"/>
                </a:cxn>
                <a:cxn ang="0">
                  <a:pos x="286628512" y="139262513"/>
                </a:cxn>
                <a:cxn ang="0">
                  <a:pos x="390531894" y="188346176"/>
                </a:cxn>
                <a:cxn ang="0">
                  <a:pos x="402474384" y="132412959"/>
                </a:cxn>
                <a:cxn ang="0">
                  <a:pos x="468160267" y="143827814"/>
                </a:cxn>
                <a:cxn ang="0">
                  <a:pos x="532651682" y="127847658"/>
                </a:cxn>
              </a:cxnLst>
              <a:rect l="0" t="0" r="0" b="0"/>
              <a:pathLst>
                <a:path w="1181" h="893">
                  <a:moveTo>
                    <a:pt x="446" y="111"/>
                  </a:moveTo>
                  <a:lnTo>
                    <a:pt x="462" y="75"/>
                  </a:lnTo>
                  <a:lnTo>
                    <a:pt x="445" y="57"/>
                  </a:lnTo>
                  <a:lnTo>
                    <a:pt x="441" y="27"/>
                  </a:lnTo>
                  <a:lnTo>
                    <a:pt x="500" y="0"/>
                  </a:lnTo>
                  <a:lnTo>
                    <a:pt x="517" y="0"/>
                  </a:lnTo>
                  <a:lnTo>
                    <a:pt x="525" y="24"/>
                  </a:lnTo>
                  <a:lnTo>
                    <a:pt x="530" y="52"/>
                  </a:lnTo>
                  <a:lnTo>
                    <a:pt x="559" y="74"/>
                  </a:lnTo>
                  <a:lnTo>
                    <a:pt x="600" y="111"/>
                  </a:lnTo>
                  <a:lnTo>
                    <a:pt x="621" y="94"/>
                  </a:lnTo>
                  <a:lnTo>
                    <a:pt x="636" y="111"/>
                  </a:lnTo>
                  <a:lnTo>
                    <a:pt x="642" y="150"/>
                  </a:lnTo>
                  <a:lnTo>
                    <a:pt x="667" y="166"/>
                  </a:lnTo>
                  <a:lnTo>
                    <a:pt x="728" y="171"/>
                  </a:lnTo>
                  <a:lnTo>
                    <a:pt x="739" y="160"/>
                  </a:lnTo>
                  <a:lnTo>
                    <a:pt x="734" y="142"/>
                  </a:lnTo>
                  <a:lnTo>
                    <a:pt x="771" y="135"/>
                  </a:lnTo>
                  <a:lnTo>
                    <a:pt x="794" y="138"/>
                  </a:lnTo>
                  <a:lnTo>
                    <a:pt x="794" y="160"/>
                  </a:lnTo>
                  <a:lnTo>
                    <a:pt x="811" y="162"/>
                  </a:lnTo>
                  <a:lnTo>
                    <a:pt x="876" y="150"/>
                  </a:lnTo>
                  <a:lnTo>
                    <a:pt x="888" y="154"/>
                  </a:lnTo>
                  <a:lnTo>
                    <a:pt x="893" y="171"/>
                  </a:lnTo>
                  <a:lnTo>
                    <a:pt x="917" y="180"/>
                  </a:lnTo>
                  <a:lnTo>
                    <a:pt x="974" y="207"/>
                  </a:lnTo>
                  <a:lnTo>
                    <a:pt x="1007" y="194"/>
                  </a:lnTo>
                  <a:lnTo>
                    <a:pt x="1076" y="219"/>
                  </a:lnTo>
                  <a:lnTo>
                    <a:pt x="1089" y="238"/>
                  </a:lnTo>
                  <a:lnTo>
                    <a:pt x="1124" y="230"/>
                  </a:lnTo>
                  <a:lnTo>
                    <a:pt x="1147" y="234"/>
                  </a:lnTo>
                  <a:lnTo>
                    <a:pt x="1169" y="262"/>
                  </a:lnTo>
                  <a:lnTo>
                    <a:pt x="1180" y="320"/>
                  </a:lnTo>
                  <a:lnTo>
                    <a:pt x="1172" y="339"/>
                  </a:lnTo>
                  <a:lnTo>
                    <a:pt x="1158" y="334"/>
                  </a:lnTo>
                  <a:lnTo>
                    <a:pt x="1115" y="367"/>
                  </a:lnTo>
                  <a:lnTo>
                    <a:pt x="1044" y="379"/>
                  </a:lnTo>
                  <a:lnTo>
                    <a:pt x="1025" y="398"/>
                  </a:lnTo>
                  <a:lnTo>
                    <a:pt x="1039" y="418"/>
                  </a:lnTo>
                  <a:lnTo>
                    <a:pt x="1041" y="461"/>
                  </a:lnTo>
                  <a:lnTo>
                    <a:pt x="1061" y="465"/>
                  </a:lnTo>
                  <a:lnTo>
                    <a:pt x="1110" y="527"/>
                  </a:lnTo>
                  <a:lnTo>
                    <a:pt x="1112" y="608"/>
                  </a:lnTo>
                  <a:lnTo>
                    <a:pt x="1081" y="633"/>
                  </a:lnTo>
                  <a:lnTo>
                    <a:pt x="1051" y="603"/>
                  </a:lnTo>
                  <a:lnTo>
                    <a:pt x="1025" y="566"/>
                  </a:lnTo>
                  <a:lnTo>
                    <a:pt x="1021" y="543"/>
                  </a:lnTo>
                  <a:lnTo>
                    <a:pt x="1004" y="539"/>
                  </a:lnTo>
                  <a:lnTo>
                    <a:pt x="979" y="546"/>
                  </a:lnTo>
                  <a:lnTo>
                    <a:pt x="942" y="528"/>
                  </a:lnTo>
                  <a:lnTo>
                    <a:pt x="925" y="571"/>
                  </a:lnTo>
                  <a:lnTo>
                    <a:pt x="893" y="573"/>
                  </a:lnTo>
                  <a:lnTo>
                    <a:pt x="871" y="608"/>
                  </a:lnTo>
                  <a:lnTo>
                    <a:pt x="857" y="601"/>
                  </a:lnTo>
                  <a:lnTo>
                    <a:pt x="834" y="608"/>
                  </a:lnTo>
                  <a:lnTo>
                    <a:pt x="799" y="588"/>
                  </a:lnTo>
                  <a:lnTo>
                    <a:pt x="771" y="620"/>
                  </a:lnTo>
                  <a:lnTo>
                    <a:pt x="771" y="636"/>
                  </a:lnTo>
                  <a:lnTo>
                    <a:pt x="827" y="665"/>
                  </a:lnTo>
                  <a:lnTo>
                    <a:pt x="839" y="686"/>
                  </a:lnTo>
                  <a:lnTo>
                    <a:pt x="799" y="701"/>
                  </a:lnTo>
                  <a:lnTo>
                    <a:pt x="739" y="699"/>
                  </a:lnTo>
                  <a:lnTo>
                    <a:pt x="733" y="673"/>
                  </a:lnTo>
                  <a:lnTo>
                    <a:pt x="710" y="668"/>
                  </a:lnTo>
                  <a:lnTo>
                    <a:pt x="673" y="690"/>
                  </a:lnTo>
                  <a:lnTo>
                    <a:pt x="649" y="677"/>
                  </a:lnTo>
                  <a:lnTo>
                    <a:pt x="649" y="645"/>
                  </a:lnTo>
                  <a:lnTo>
                    <a:pt x="636" y="631"/>
                  </a:lnTo>
                  <a:lnTo>
                    <a:pt x="636" y="613"/>
                  </a:lnTo>
                  <a:lnTo>
                    <a:pt x="600" y="606"/>
                  </a:lnTo>
                  <a:lnTo>
                    <a:pt x="593" y="615"/>
                  </a:lnTo>
                  <a:lnTo>
                    <a:pt x="597" y="641"/>
                  </a:lnTo>
                  <a:lnTo>
                    <a:pt x="567" y="653"/>
                  </a:lnTo>
                  <a:lnTo>
                    <a:pt x="561" y="668"/>
                  </a:lnTo>
                  <a:lnTo>
                    <a:pt x="567" y="691"/>
                  </a:lnTo>
                  <a:lnTo>
                    <a:pt x="505" y="764"/>
                  </a:lnTo>
                  <a:lnTo>
                    <a:pt x="517" y="847"/>
                  </a:lnTo>
                  <a:lnTo>
                    <a:pt x="488" y="871"/>
                  </a:lnTo>
                  <a:lnTo>
                    <a:pt x="474" y="857"/>
                  </a:lnTo>
                  <a:lnTo>
                    <a:pt x="414" y="892"/>
                  </a:lnTo>
                  <a:lnTo>
                    <a:pt x="392" y="879"/>
                  </a:lnTo>
                  <a:lnTo>
                    <a:pt x="304" y="714"/>
                  </a:lnTo>
                  <a:lnTo>
                    <a:pt x="272" y="690"/>
                  </a:lnTo>
                  <a:lnTo>
                    <a:pt x="244" y="681"/>
                  </a:lnTo>
                  <a:lnTo>
                    <a:pt x="231" y="660"/>
                  </a:lnTo>
                  <a:lnTo>
                    <a:pt x="247" y="636"/>
                  </a:lnTo>
                  <a:lnTo>
                    <a:pt x="222" y="615"/>
                  </a:lnTo>
                  <a:lnTo>
                    <a:pt x="192" y="641"/>
                  </a:lnTo>
                  <a:lnTo>
                    <a:pt x="163" y="645"/>
                  </a:lnTo>
                  <a:lnTo>
                    <a:pt x="142" y="557"/>
                  </a:lnTo>
                  <a:lnTo>
                    <a:pt x="138" y="534"/>
                  </a:lnTo>
                  <a:lnTo>
                    <a:pt x="132" y="391"/>
                  </a:lnTo>
                  <a:lnTo>
                    <a:pt x="105" y="320"/>
                  </a:lnTo>
                  <a:lnTo>
                    <a:pt x="124" y="306"/>
                  </a:lnTo>
                  <a:lnTo>
                    <a:pt x="69" y="202"/>
                  </a:lnTo>
                  <a:lnTo>
                    <a:pt x="0" y="147"/>
                  </a:lnTo>
                  <a:lnTo>
                    <a:pt x="10" y="116"/>
                  </a:lnTo>
                  <a:lnTo>
                    <a:pt x="16" y="106"/>
                  </a:lnTo>
                  <a:lnTo>
                    <a:pt x="117" y="90"/>
                  </a:lnTo>
                  <a:lnTo>
                    <a:pt x="184" y="111"/>
                  </a:lnTo>
                  <a:lnTo>
                    <a:pt x="224" y="98"/>
                  </a:lnTo>
                  <a:lnTo>
                    <a:pt x="240" y="122"/>
                  </a:lnTo>
                  <a:lnTo>
                    <a:pt x="290" y="171"/>
                  </a:lnTo>
                  <a:lnTo>
                    <a:pt x="327" y="165"/>
                  </a:lnTo>
                  <a:lnTo>
                    <a:pt x="327" y="135"/>
                  </a:lnTo>
                  <a:lnTo>
                    <a:pt x="337" y="116"/>
                  </a:lnTo>
                  <a:lnTo>
                    <a:pt x="376" y="99"/>
                  </a:lnTo>
                  <a:lnTo>
                    <a:pt x="392" y="126"/>
                  </a:lnTo>
                  <a:lnTo>
                    <a:pt x="414" y="111"/>
                  </a:lnTo>
                  <a:lnTo>
                    <a:pt x="446" y="112"/>
                  </a:lnTo>
                  <a:lnTo>
                    <a:pt x="446" y="111"/>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24" name="Freeform 13"/>
            <p:cNvSpPr/>
            <p:nvPr/>
          </p:nvSpPr>
          <p:spPr>
            <a:xfrm>
              <a:off x="247650" y="2101850"/>
              <a:ext cx="2035175" cy="1076325"/>
            </a:xfrm>
            <a:custGeom>
              <a:avLst/>
              <a:gdLst/>
              <a:ahLst/>
              <a:cxnLst>
                <a:cxn ang="0">
                  <a:pos x="1350902846" y="1098803592"/>
                </a:cxn>
                <a:cxn ang="0">
                  <a:pos x="1385510653" y="1135506810"/>
                </a:cxn>
                <a:cxn ang="0">
                  <a:pos x="1498881808" y="1098803592"/>
                </a:cxn>
                <a:cxn ang="0">
                  <a:pos x="1570484355" y="1049484346"/>
                </a:cxn>
                <a:cxn ang="0">
                  <a:pos x="1654021571" y="1017369164"/>
                </a:cxn>
                <a:cxn ang="0">
                  <a:pos x="1743524481" y="989840948"/>
                </a:cxn>
                <a:cxn ang="0">
                  <a:pos x="1887923589" y="966901838"/>
                </a:cxn>
                <a:cxn ang="0">
                  <a:pos x="1890309430" y="1017369164"/>
                </a:cxn>
                <a:cxn ang="0">
                  <a:pos x="1935657892" y="1026544166"/>
                </a:cxn>
                <a:cxn ang="0">
                  <a:pos x="1908210886" y="1090775600"/>
                </a:cxn>
                <a:cxn ang="0">
                  <a:pos x="1935657892" y="1098803592"/>
                </a:cxn>
                <a:cxn ang="0">
                  <a:pos x="2058575689" y="1090775600"/>
                </a:cxn>
                <a:cxn ang="0">
                  <a:pos x="2132565170" y="1113714710"/>
                </a:cxn>
                <a:cxn ang="0">
                  <a:pos x="2147483646" y="1127478818"/>
                </a:cxn>
                <a:cxn ang="0">
                  <a:pos x="2147483646" y="1049484346"/>
                </a:cxn>
                <a:cxn ang="0">
                  <a:pos x="2147483646" y="997870011"/>
                </a:cxn>
                <a:cxn ang="0">
                  <a:pos x="2147483646" y="751269495"/>
                </a:cxn>
                <a:cxn ang="0">
                  <a:pos x="2138531958" y="617073723"/>
                </a:cxn>
                <a:cxn ang="0">
                  <a:pos x="2032321604" y="567753405"/>
                </a:cxn>
                <a:cxn ang="0">
                  <a:pos x="1965492924" y="690480159"/>
                </a:cxn>
                <a:cxn ang="0">
                  <a:pos x="1837801260" y="627396804"/>
                </a:cxn>
                <a:cxn ang="0">
                  <a:pos x="1601512308" y="544814296"/>
                </a:cxn>
                <a:cxn ang="0">
                  <a:pos x="1503655675" y="531050187"/>
                </a:cxn>
                <a:cxn ang="0">
                  <a:pos x="1315102119" y="455349733"/>
                </a:cxn>
                <a:cxn ang="0">
                  <a:pos x="1224405195" y="245453507"/>
                </a:cxn>
                <a:cxn ang="0">
                  <a:pos x="1259013002" y="180075063"/>
                </a:cxn>
                <a:cxn ang="0">
                  <a:pos x="1257820081" y="89464562"/>
                </a:cxn>
                <a:cxn ang="0">
                  <a:pos x="1272140591" y="44732281"/>
                </a:cxn>
                <a:cxn ang="0">
                  <a:pos x="1106261265" y="0"/>
                </a:cxn>
                <a:cxn ang="0">
                  <a:pos x="986923323" y="14911117"/>
                </a:cxn>
                <a:cxn ang="0">
                  <a:pos x="838944361" y="61936346"/>
                </a:cxn>
                <a:cxn ang="0">
                  <a:pos x="689772479" y="76847463"/>
                </a:cxn>
                <a:cxn ang="0">
                  <a:pos x="589528913" y="27527146"/>
                </a:cxn>
                <a:cxn ang="0">
                  <a:pos x="427229442" y="56202371"/>
                </a:cxn>
                <a:cxn ang="0">
                  <a:pos x="362786603" y="20645092"/>
                </a:cxn>
                <a:cxn ang="0">
                  <a:pos x="241061727" y="32115182"/>
                </a:cxn>
                <a:cxn ang="0">
                  <a:pos x="182586768" y="107815636"/>
                </a:cxn>
                <a:cxn ang="0">
                  <a:pos x="147978962" y="145665863"/>
                </a:cxn>
                <a:cxn ang="0">
                  <a:pos x="106210354" y="168606044"/>
                </a:cxn>
                <a:cxn ang="0">
                  <a:pos x="88309990" y="197280198"/>
                </a:cxn>
                <a:cxn ang="0">
                  <a:pos x="120530863" y="264951589"/>
                </a:cxn>
                <a:cxn ang="0">
                  <a:pos x="112177142" y="330328962"/>
                </a:cxn>
                <a:cxn ang="0">
                  <a:pos x="32220873" y="306242843"/>
                </a:cxn>
                <a:cxn ang="0">
                  <a:pos x="0" y="336064007"/>
                </a:cxn>
                <a:cxn ang="0">
                  <a:pos x="20287297" y="398001424"/>
                </a:cxn>
                <a:cxn ang="0">
                  <a:pos x="10740655" y="455349733"/>
                </a:cxn>
                <a:cxn ang="0">
                  <a:pos x="51315250" y="475995896"/>
                </a:cxn>
                <a:cxn ang="0">
                  <a:pos x="147978962" y="567753405"/>
                </a:cxn>
                <a:cxn ang="0">
                  <a:pos x="205260999" y="648041895"/>
                </a:cxn>
                <a:cxn ang="0">
                  <a:pos x="244642673" y="674422032"/>
                </a:cxn>
                <a:cxn ang="0">
                  <a:pos x="311471353" y="669835067"/>
                </a:cxn>
                <a:cxn ang="0">
                  <a:pos x="471383891" y="837293030"/>
                </a:cxn>
                <a:cxn ang="0">
                  <a:pos x="519119286" y="820088966"/>
                </a:cxn>
                <a:cxn ang="0">
                  <a:pos x="533439796" y="884319330"/>
                </a:cxn>
                <a:cxn ang="0">
                  <a:pos x="631296428" y="923316566"/>
                </a:cxn>
                <a:cxn ang="0">
                  <a:pos x="711252697" y="1003605056"/>
                </a:cxn>
                <a:cxn ang="0">
                  <a:pos x="725573206" y="1038014256"/>
                </a:cxn>
                <a:cxn ang="0">
                  <a:pos x="813883196" y="1035720238"/>
                </a:cxn>
                <a:cxn ang="0">
                  <a:pos x="970215880" y="1064394393"/>
                </a:cxn>
                <a:cxn ang="0">
                  <a:pos x="1040625506" y="1085040555"/>
                </a:cxn>
                <a:cxn ang="0">
                  <a:pos x="1040625506" y="1151564937"/>
                </a:cxn>
                <a:cxn ang="0">
                  <a:pos x="1174282866" y="1052925373"/>
                </a:cxn>
                <a:cxn ang="0">
                  <a:pos x="1280494312" y="1090775600"/>
                </a:cxn>
              </a:cxnLst>
              <a:rect l="0" t="0" r="0" b="0"/>
              <a:pathLst>
                <a:path w="1863" h="1005">
                  <a:moveTo>
                    <a:pt x="1073" y="951"/>
                  </a:moveTo>
                  <a:lnTo>
                    <a:pt x="1132" y="958"/>
                  </a:lnTo>
                  <a:lnTo>
                    <a:pt x="1151" y="985"/>
                  </a:lnTo>
                  <a:lnTo>
                    <a:pt x="1161" y="990"/>
                  </a:lnTo>
                  <a:lnTo>
                    <a:pt x="1250" y="973"/>
                  </a:lnTo>
                  <a:lnTo>
                    <a:pt x="1256" y="958"/>
                  </a:lnTo>
                  <a:lnTo>
                    <a:pt x="1272" y="948"/>
                  </a:lnTo>
                  <a:lnTo>
                    <a:pt x="1316" y="915"/>
                  </a:lnTo>
                  <a:lnTo>
                    <a:pt x="1353" y="910"/>
                  </a:lnTo>
                  <a:lnTo>
                    <a:pt x="1386" y="887"/>
                  </a:lnTo>
                  <a:lnTo>
                    <a:pt x="1452" y="850"/>
                  </a:lnTo>
                  <a:lnTo>
                    <a:pt x="1461" y="863"/>
                  </a:lnTo>
                  <a:lnTo>
                    <a:pt x="1510" y="880"/>
                  </a:lnTo>
                  <a:lnTo>
                    <a:pt x="1582" y="843"/>
                  </a:lnTo>
                  <a:lnTo>
                    <a:pt x="1604" y="858"/>
                  </a:lnTo>
                  <a:lnTo>
                    <a:pt x="1584" y="887"/>
                  </a:lnTo>
                  <a:lnTo>
                    <a:pt x="1592" y="895"/>
                  </a:lnTo>
                  <a:lnTo>
                    <a:pt x="1622" y="895"/>
                  </a:lnTo>
                  <a:lnTo>
                    <a:pt x="1624" y="907"/>
                  </a:lnTo>
                  <a:lnTo>
                    <a:pt x="1599" y="951"/>
                  </a:lnTo>
                  <a:lnTo>
                    <a:pt x="1607" y="958"/>
                  </a:lnTo>
                  <a:lnTo>
                    <a:pt x="1622" y="958"/>
                  </a:lnTo>
                  <a:lnTo>
                    <a:pt x="1694" y="978"/>
                  </a:lnTo>
                  <a:lnTo>
                    <a:pt x="1725" y="951"/>
                  </a:lnTo>
                  <a:lnTo>
                    <a:pt x="1772" y="988"/>
                  </a:lnTo>
                  <a:lnTo>
                    <a:pt x="1787" y="971"/>
                  </a:lnTo>
                  <a:lnTo>
                    <a:pt x="1799" y="983"/>
                  </a:lnTo>
                  <a:lnTo>
                    <a:pt x="1815" y="983"/>
                  </a:lnTo>
                  <a:lnTo>
                    <a:pt x="1821" y="971"/>
                  </a:lnTo>
                  <a:lnTo>
                    <a:pt x="1820" y="915"/>
                  </a:lnTo>
                  <a:lnTo>
                    <a:pt x="1832" y="907"/>
                  </a:lnTo>
                  <a:lnTo>
                    <a:pt x="1862" y="870"/>
                  </a:lnTo>
                  <a:lnTo>
                    <a:pt x="1856" y="727"/>
                  </a:lnTo>
                  <a:lnTo>
                    <a:pt x="1829" y="655"/>
                  </a:lnTo>
                  <a:lnTo>
                    <a:pt x="1848" y="641"/>
                  </a:lnTo>
                  <a:lnTo>
                    <a:pt x="1792" y="538"/>
                  </a:lnTo>
                  <a:lnTo>
                    <a:pt x="1722" y="482"/>
                  </a:lnTo>
                  <a:lnTo>
                    <a:pt x="1703" y="495"/>
                  </a:lnTo>
                  <a:lnTo>
                    <a:pt x="1706" y="528"/>
                  </a:lnTo>
                  <a:lnTo>
                    <a:pt x="1647" y="602"/>
                  </a:lnTo>
                  <a:lnTo>
                    <a:pt x="1547" y="584"/>
                  </a:lnTo>
                  <a:lnTo>
                    <a:pt x="1540" y="547"/>
                  </a:lnTo>
                  <a:lnTo>
                    <a:pt x="1478" y="497"/>
                  </a:lnTo>
                  <a:lnTo>
                    <a:pt x="1342" y="475"/>
                  </a:lnTo>
                  <a:lnTo>
                    <a:pt x="1283" y="465"/>
                  </a:lnTo>
                  <a:lnTo>
                    <a:pt x="1260" y="463"/>
                  </a:lnTo>
                  <a:lnTo>
                    <a:pt x="1209" y="420"/>
                  </a:lnTo>
                  <a:lnTo>
                    <a:pt x="1102" y="397"/>
                  </a:lnTo>
                  <a:lnTo>
                    <a:pt x="1028" y="253"/>
                  </a:lnTo>
                  <a:lnTo>
                    <a:pt x="1026" y="214"/>
                  </a:lnTo>
                  <a:lnTo>
                    <a:pt x="1055" y="201"/>
                  </a:lnTo>
                  <a:lnTo>
                    <a:pt x="1055" y="157"/>
                  </a:lnTo>
                  <a:lnTo>
                    <a:pt x="1078" y="103"/>
                  </a:lnTo>
                  <a:lnTo>
                    <a:pt x="1054" y="78"/>
                  </a:lnTo>
                  <a:lnTo>
                    <a:pt x="1085" y="51"/>
                  </a:lnTo>
                  <a:lnTo>
                    <a:pt x="1066" y="39"/>
                  </a:lnTo>
                  <a:lnTo>
                    <a:pt x="1016" y="39"/>
                  </a:lnTo>
                  <a:lnTo>
                    <a:pt x="927" y="0"/>
                  </a:lnTo>
                  <a:lnTo>
                    <a:pt x="872" y="0"/>
                  </a:lnTo>
                  <a:lnTo>
                    <a:pt x="827" y="13"/>
                  </a:lnTo>
                  <a:lnTo>
                    <a:pt x="778" y="13"/>
                  </a:lnTo>
                  <a:lnTo>
                    <a:pt x="703" y="54"/>
                  </a:lnTo>
                  <a:lnTo>
                    <a:pt x="640" y="46"/>
                  </a:lnTo>
                  <a:lnTo>
                    <a:pt x="578" y="67"/>
                  </a:lnTo>
                  <a:lnTo>
                    <a:pt x="526" y="51"/>
                  </a:lnTo>
                  <a:lnTo>
                    <a:pt x="494" y="24"/>
                  </a:lnTo>
                  <a:lnTo>
                    <a:pt x="413" y="13"/>
                  </a:lnTo>
                  <a:lnTo>
                    <a:pt x="358" y="49"/>
                  </a:lnTo>
                  <a:lnTo>
                    <a:pt x="328" y="37"/>
                  </a:lnTo>
                  <a:lnTo>
                    <a:pt x="304" y="18"/>
                  </a:lnTo>
                  <a:lnTo>
                    <a:pt x="244" y="1"/>
                  </a:lnTo>
                  <a:lnTo>
                    <a:pt x="202" y="28"/>
                  </a:lnTo>
                  <a:lnTo>
                    <a:pt x="184" y="76"/>
                  </a:lnTo>
                  <a:lnTo>
                    <a:pt x="153" y="94"/>
                  </a:lnTo>
                  <a:lnTo>
                    <a:pt x="146" y="120"/>
                  </a:lnTo>
                  <a:lnTo>
                    <a:pt x="124" y="127"/>
                  </a:lnTo>
                  <a:lnTo>
                    <a:pt x="99" y="124"/>
                  </a:lnTo>
                  <a:lnTo>
                    <a:pt x="89" y="147"/>
                  </a:lnTo>
                  <a:lnTo>
                    <a:pt x="83" y="175"/>
                  </a:lnTo>
                  <a:lnTo>
                    <a:pt x="74" y="172"/>
                  </a:lnTo>
                  <a:lnTo>
                    <a:pt x="71" y="201"/>
                  </a:lnTo>
                  <a:lnTo>
                    <a:pt x="101" y="231"/>
                  </a:lnTo>
                  <a:lnTo>
                    <a:pt x="104" y="273"/>
                  </a:lnTo>
                  <a:lnTo>
                    <a:pt x="94" y="288"/>
                  </a:lnTo>
                  <a:lnTo>
                    <a:pt x="49" y="293"/>
                  </a:lnTo>
                  <a:lnTo>
                    <a:pt x="27" y="267"/>
                  </a:lnTo>
                  <a:lnTo>
                    <a:pt x="4" y="273"/>
                  </a:lnTo>
                  <a:lnTo>
                    <a:pt x="0" y="293"/>
                  </a:lnTo>
                  <a:lnTo>
                    <a:pt x="11" y="323"/>
                  </a:lnTo>
                  <a:lnTo>
                    <a:pt x="17" y="347"/>
                  </a:lnTo>
                  <a:lnTo>
                    <a:pt x="17" y="374"/>
                  </a:lnTo>
                  <a:lnTo>
                    <a:pt x="9" y="397"/>
                  </a:lnTo>
                  <a:lnTo>
                    <a:pt x="11" y="411"/>
                  </a:lnTo>
                  <a:lnTo>
                    <a:pt x="43" y="415"/>
                  </a:lnTo>
                  <a:lnTo>
                    <a:pt x="57" y="441"/>
                  </a:lnTo>
                  <a:lnTo>
                    <a:pt x="124" y="495"/>
                  </a:lnTo>
                  <a:lnTo>
                    <a:pt x="124" y="510"/>
                  </a:lnTo>
                  <a:lnTo>
                    <a:pt x="172" y="565"/>
                  </a:lnTo>
                  <a:lnTo>
                    <a:pt x="189" y="584"/>
                  </a:lnTo>
                  <a:lnTo>
                    <a:pt x="205" y="588"/>
                  </a:lnTo>
                  <a:lnTo>
                    <a:pt x="233" y="559"/>
                  </a:lnTo>
                  <a:lnTo>
                    <a:pt x="261" y="584"/>
                  </a:lnTo>
                  <a:lnTo>
                    <a:pt x="375" y="679"/>
                  </a:lnTo>
                  <a:lnTo>
                    <a:pt x="395" y="730"/>
                  </a:lnTo>
                  <a:lnTo>
                    <a:pt x="421" y="730"/>
                  </a:lnTo>
                  <a:lnTo>
                    <a:pt x="435" y="715"/>
                  </a:lnTo>
                  <a:lnTo>
                    <a:pt x="447" y="727"/>
                  </a:lnTo>
                  <a:lnTo>
                    <a:pt x="447" y="771"/>
                  </a:lnTo>
                  <a:lnTo>
                    <a:pt x="513" y="808"/>
                  </a:lnTo>
                  <a:lnTo>
                    <a:pt x="529" y="805"/>
                  </a:lnTo>
                  <a:lnTo>
                    <a:pt x="538" y="843"/>
                  </a:lnTo>
                  <a:lnTo>
                    <a:pt x="596" y="875"/>
                  </a:lnTo>
                  <a:lnTo>
                    <a:pt x="596" y="898"/>
                  </a:lnTo>
                  <a:lnTo>
                    <a:pt x="608" y="905"/>
                  </a:lnTo>
                  <a:lnTo>
                    <a:pt x="657" y="903"/>
                  </a:lnTo>
                  <a:lnTo>
                    <a:pt x="682" y="903"/>
                  </a:lnTo>
                  <a:lnTo>
                    <a:pt x="724" y="931"/>
                  </a:lnTo>
                  <a:lnTo>
                    <a:pt x="813" y="928"/>
                  </a:lnTo>
                  <a:lnTo>
                    <a:pt x="860" y="927"/>
                  </a:lnTo>
                  <a:lnTo>
                    <a:pt x="872" y="946"/>
                  </a:lnTo>
                  <a:lnTo>
                    <a:pt x="860" y="988"/>
                  </a:lnTo>
                  <a:lnTo>
                    <a:pt x="872" y="1004"/>
                  </a:lnTo>
                  <a:lnTo>
                    <a:pt x="922" y="961"/>
                  </a:lnTo>
                  <a:lnTo>
                    <a:pt x="984" y="918"/>
                  </a:lnTo>
                  <a:lnTo>
                    <a:pt x="1028" y="923"/>
                  </a:lnTo>
                  <a:lnTo>
                    <a:pt x="1073" y="951"/>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25" name="Freeform 14"/>
            <p:cNvSpPr/>
            <p:nvPr/>
          </p:nvSpPr>
          <p:spPr>
            <a:xfrm>
              <a:off x="3409950" y="2157413"/>
              <a:ext cx="633413" cy="542925"/>
            </a:xfrm>
            <a:custGeom>
              <a:avLst/>
              <a:gdLst/>
              <a:ahLst/>
              <a:cxnLst>
                <a:cxn ang="0">
                  <a:pos x="79908326" y="403651352"/>
                </a:cxn>
                <a:cxn ang="0">
                  <a:pos x="180092421" y="485069755"/>
                </a:cxn>
                <a:cxn ang="0">
                  <a:pos x="262385875" y="501124058"/>
                </a:cxn>
                <a:cxn ang="0">
                  <a:pos x="336331382" y="493096907"/>
                </a:cxn>
                <a:cxn ang="0">
                  <a:pos x="361377406" y="501124058"/>
                </a:cxn>
                <a:cxn ang="0">
                  <a:pos x="388808557" y="487363533"/>
                </a:cxn>
                <a:cxn ang="0">
                  <a:pos x="405505542" y="508004321"/>
                </a:cxn>
                <a:cxn ang="0">
                  <a:pos x="413854581" y="533232664"/>
                </a:cxn>
                <a:cxn ang="0">
                  <a:pos x="450827334" y="550433856"/>
                </a:cxn>
                <a:cxn ang="0">
                  <a:pos x="498533162" y="550433856"/>
                </a:cxn>
                <a:cxn ang="0">
                  <a:pos x="534313352" y="580248684"/>
                </a:cxn>
                <a:cxn ang="0">
                  <a:pos x="566514758" y="566488159"/>
                </a:cxn>
                <a:cxn ang="0">
                  <a:pos x="591560782" y="580248684"/>
                </a:cxn>
                <a:cxn ang="0">
                  <a:pos x="611836551" y="540112927"/>
                </a:cxn>
                <a:cxn ang="0">
                  <a:pos x="641652829" y="527499291"/>
                </a:cxn>
                <a:cxn ang="0">
                  <a:pos x="647616740" y="495390685"/>
                </a:cxn>
                <a:cxn ang="0">
                  <a:pos x="635690011" y="438053736"/>
                </a:cxn>
                <a:cxn ang="0">
                  <a:pos x="630918663" y="433466180"/>
                </a:cxn>
                <a:cxn ang="0">
                  <a:pos x="599909821" y="464427897"/>
                </a:cxn>
                <a:cxn ang="0">
                  <a:pos x="554588028" y="428879695"/>
                </a:cxn>
                <a:cxn ang="0">
                  <a:pos x="521194058" y="389890827"/>
                </a:cxn>
                <a:cxn ang="0">
                  <a:pos x="554588028" y="366956261"/>
                </a:cxn>
                <a:cxn ang="0">
                  <a:pos x="565322195" y="327966322"/>
                </a:cxn>
                <a:cxn ang="0">
                  <a:pos x="584405399" y="314205797"/>
                </a:cxn>
                <a:cxn ang="0">
                  <a:pos x="583212836" y="260309514"/>
                </a:cxn>
                <a:cxn ang="0">
                  <a:pos x="597524693" y="248841696"/>
                </a:cxn>
                <a:cxn ang="0">
                  <a:pos x="624955844" y="269483554"/>
                </a:cxn>
                <a:cxn ang="0">
                  <a:pos x="641652829" y="291271231"/>
                </a:cxn>
                <a:cxn ang="0">
                  <a:pos x="678625583" y="269483554"/>
                </a:cxn>
                <a:cxn ang="0">
                  <a:pos x="690552313" y="255721958"/>
                </a:cxn>
                <a:cxn ang="0">
                  <a:pos x="684588402" y="228200908"/>
                </a:cxn>
                <a:cxn ang="0">
                  <a:pos x="641652829" y="207559050"/>
                </a:cxn>
                <a:cxn ang="0">
                  <a:pos x="632111227" y="177744221"/>
                </a:cxn>
                <a:cxn ang="0">
                  <a:pos x="559359376" y="188065151"/>
                </a:cxn>
                <a:cxn ang="0">
                  <a:pos x="510459892" y="150222100"/>
                </a:cxn>
                <a:cxn ang="0">
                  <a:pos x="488991560" y="145635616"/>
                </a:cxn>
                <a:cxn ang="0">
                  <a:pos x="488991560" y="118113494"/>
                </a:cxn>
                <a:cxn ang="0">
                  <a:pos x="593947002" y="10320929"/>
                </a:cxn>
                <a:cxn ang="0">
                  <a:pos x="554588028" y="19494970"/>
                </a:cxn>
                <a:cxn ang="0">
                  <a:pos x="530735661" y="32108606"/>
                </a:cxn>
                <a:cxn ang="0">
                  <a:pos x="521194058" y="19494970"/>
                </a:cxn>
                <a:cxn ang="0">
                  <a:pos x="521194058" y="4586485"/>
                </a:cxn>
                <a:cxn ang="0">
                  <a:pos x="504497073" y="0"/>
                </a:cxn>
                <a:cxn ang="0">
                  <a:pos x="456790153" y="16054303"/>
                </a:cxn>
                <a:cxn ang="0">
                  <a:pos x="336331382" y="2293778"/>
                </a:cxn>
                <a:cxn ang="0">
                  <a:pos x="330367471" y="94032040"/>
                </a:cxn>
                <a:cxn ang="0">
                  <a:pos x="274312605" y="138755353"/>
                </a:cxn>
                <a:cxn ang="0">
                  <a:pos x="194404279" y="150222100"/>
                </a:cxn>
                <a:cxn ang="0">
                  <a:pos x="85872237" y="217879979"/>
                </a:cxn>
                <a:cxn ang="0">
                  <a:pos x="0" y="241961433"/>
                </a:cxn>
                <a:cxn ang="0">
                  <a:pos x="0" y="255721958"/>
                </a:cxn>
                <a:cxn ang="0">
                  <a:pos x="79908326" y="369248968"/>
                </a:cxn>
                <a:cxn ang="0">
                  <a:pos x="79908326" y="403651352"/>
                </a:cxn>
              </a:cxnLst>
              <a:rect l="0" t="0" r="0" b="0"/>
              <a:pathLst>
                <a:path w="580" h="507">
                  <a:moveTo>
                    <a:pt x="67" y="352"/>
                  </a:moveTo>
                  <a:lnTo>
                    <a:pt x="151" y="423"/>
                  </a:lnTo>
                  <a:lnTo>
                    <a:pt x="220" y="437"/>
                  </a:lnTo>
                  <a:lnTo>
                    <a:pt x="282" y="430"/>
                  </a:lnTo>
                  <a:lnTo>
                    <a:pt x="303" y="437"/>
                  </a:lnTo>
                  <a:lnTo>
                    <a:pt x="326" y="425"/>
                  </a:lnTo>
                  <a:lnTo>
                    <a:pt x="340" y="443"/>
                  </a:lnTo>
                  <a:lnTo>
                    <a:pt x="347" y="465"/>
                  </a:lnTo>
                  <a:lnTo>
                    <a:pt x="378" y="480"/>
                  </a:lnTo>
                  <a:lnTo>
                    <a:pt x="418" y="480"/>
                  </a:lnTo>
                  <a:lnTo>
                    <a:pt x="448" y="506"/>
                  </a:lnTo>
                  <a:lnTo>
                    <a:pt x="475" y="494"/>
                  </a:lnTo>
                  <a:lnTo>
                    <a:pt x="496" y="506"/>
                  </a:lnTo>
                  <a:lnTo>
                    <a:pt x="513" y="471"/>
                  </a:lnTo>
                  <a:lnTo>
                    <a:pt x="538" y="460"/>
                  </a:lnTo>
                  <a:lnTo>
                    <a:pt x="543" y="432"/>
                  </a:lnTo>
                  <a:lnTo>
                    <a:pt x="533" y="382"/>
                  </a:lnTo>
                  <a:lnTo>
                    <a:pt x="529" y="378"/>
                  </a:lnTo>
                  <a:lnTo>
                    <a:pt x="503" y="405"/>
                  </a:lnTo>
                  <a:lnTo>
                    <a:pt x="465" y="374"/>
                  </a:lnTo>
                  <a:lnTo>
                    <a:pt x="437" y="340"/>
                  </a:lnTo>
                  <a:lnTo>
                    <a:pt x="465" y="320"/>
                  </a:lnTo>
                  <a:lnTo>
                    <a:pt x="474" y="286"/>
                  </a:lnTo>
                  <a:lnTo>
                    <a:pt x="490" y="274"/>
                  </a:lnTo>
                  <a:lnTo>
                    <a:pt x="489" y="227"/>
                  </a:lnTo>
                  <a:lnTo>
                    <a:pt x="501" y="217"/>
                  </a:lnTo>
                  <a:lnTo>
                    <a:pt x="524" y="235"/>
                  </a:lnTo>
                  <a:lnTo>
                    <a:pt x="538" y="254"/>
                  </a:lnTo>
                  <a:lnTo>
                    <a:pt x="569" y="235"/>
                  </a:lnTo>
                  <a:lnTo>
                    <a:pt x="579" y="223"/>
                  </a:lnTo>
                  <a:lnTo>
                    <a:pt x="574" y="199"/>
                  </a:lnTo>
                  <a:lnTo>
                    <a:pt x="538" y="181"/>
                  </a:lnTo>
                  <a:lnTo>
                    <a:pt x="530" y="155"/>
                  </a:lnTo>
                  <a:lnTo>
                    <a:pt x="469" y="164"/>
                  </a:lnTo>
                  <a:lnTo>
                    <a:pt x="428" y="131"/>
                  </a:lnTo>
                  <a:lnTo>
                    <a:pt x="410" y="127"/>
                  </a:lnTo>
                  <a:lnTo>
                    <a:pt x="410" y="103"/>
                  </a:lnTo>
                  <a:lnTo>
                    <a:pt x="498" y="9"/>
                  </a:lnTo>
                  <a:lnTo>
                    <a:pt x="465" y="17"/>
                  </a:lnTo>
                  <a:lnTo>
                    <a:pt x="445" y="28"/>
                  </a:lnTo>
                  <a:lnTo>
                    <a:pt x="437" y="17"/>
                  </a:lnTo>
                  <a:lnTo>
                    <a:pt x="437" y="4"/>
                  </a:lnTo>
                  <a:lnTo>
                    <a:pt x="423" y="0"/>
                  </a:lnTo>
                  <a:lnTo>
                    <a:pt x="383" y="14"/>
                  </a:lnTo>
                  <a:lnTo>
                    <a:pt x="282" y="2"/>
                  </a:lnTo>
                  <a:lnTo>
                    <a:pt x="277" y="82"/>
                  </a:lnTo>
                  <a:lnTo>
                    <a:pt x="230" y="121"/>
                  </a:lnTo>
                  <a:lnTo>
                    <a:pt x="163" y="131"/>
                  </a:lnTo>
                  <a:lnTo>
                    <a:pt x="72" y="190"/>
                  </a:lnTo>
                  <a:lnTo>
                    <a:pt x="0" y="211"/>
                  </a:lnTo>
                  <a:lnTo>
                    <a:pt x="0" y="223"/>
                  </a:lnTo>
                  <a:lnTo>
                    <a:pt x="67" y="322"/>
                  </a:lnTo>
                  <a:lnTo>
                    <a:pt x="67" y="352"/>
                  </a:lnTo>
                </a:path>
              </a:pathLst>
            </a:custGeom>
            <a:solidFill>
              <a:schemeClr val="tx1">
                <a:lumMod val="85000"/>
                <a:lumOff val="15000"/>
              </a:schemeClr>
            </a:solid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26" name="Freeform 15"/>
            <p:cNvSpPr/>
            <p:nvPr/>
          </p:nvSpPr>
          <p:spPr>
            <a:xfrm>
              <a:off x="1373188" y="1830388"/>
              <a:ext cx="1317625" cy="915987"/>
            </a:xfrm>
            <a:custGeom>
              <a:avLst/>
              <a:gdLst/>
              <a:ahLst/>
              <a:cxnLst>
                <a:cxn ang="0">
                  <a:pos x="117760816" y="366421552"/>
                </a:cxn>
                <a:cxn ang="0">
                  <a:pos x="185052868" y="321763975"/>
                </a:cxn>
                <a:cxn ang="0">
                  <a:pos x="155011675" y="304588149"/>
                </a:cxn>
                <a:cxn ang="0">
                  <a:pos x="199472201" y="265655491"/>
                </a:cxn>
                <a:cxn ang="0">
                  <a:pos x="146600580" y="160309496"/>
                </a:cxn>
                <a:cxn ang="0">
                  <a:pos x="179044629" y="64123370"/>
                </a:cxn>
                <a:cxn ang="0">
                  <a:pos x="471043264" y="0"/>
                </a:cxn>
                <a:cxn ang="0">
                  <a:pos x="647683940" y="35496636"/>
                </a:cxn>
                <a:cxn ang="0">
                  <a:pos x="748622565" y="91605120"/>
                </a:cxn>
                <a:cxn ang="0">
                  <a:pos x="847157238" y="56108484"/>
                </a:cxn>
                <a:cxn ang="0">
                  <a:pos x="974530577" y="42367609"/>
                </a:cxn>
                <a:cxn ang="0">
                  <a:pos x="1134349063" y="83590234"/>
                </a:cxn>
                <a:cxn ang="0">
                  <a:pos x="1235286592" y="193516165"/>
                </a:cxn>
                <a:cxn ang="0">
                  <a:pos x="1325410169" y="225577850"/>
                </a:cxn>
                <a:cxn ang="0">
                  <a:pos x="1411928364" y="376727476"/>
                </a:cxn>
                <a:cxn ang="0">
                  <a:pos x="1433557365" y="484363439"/>
                </a:cxn>
                <a:cxn ang="0">
                  <a:pos x="1386693982" y="554212798"/>
                </a:cxn>
                <a:cxn ang="0">
                  <a:pos x="1331418407" y="602305326"/>
                </a:cxn>
                <a:cxn ang="0">
                  <a:pos x="1307385453" y="672154685"/>
                </a:cxn>
                <a:cxn ang="0">
                  <a:pos x="1246101640" y="637803032"/>
                </a:cxn>
                <a:cxn ang="0">
                  <a:pos x="1249707022" y="688185527"/>
                </a:cxn>
                <a:cxn ang="0">
                  <a:pos x="1342233456" y="736278055"/>
                </a:cxn>
                <a:cxn ang="0">
                  <a:pos x="1389096839" y="759179870"/>
                </a:cxn>
                <a:cxn ang="0">
                  <a:pos x="1371072123" y="801547479"/>
                </a:cxn>
                <a:cxn ang="0">
                  <a:pos x="1307385453" y="816433338"/>
                </a:cxn>
                <a:cxn ang="0">
                  <a:pos x="1241294830" y="804982431"/>
                </a:cxn>
                <a:cxn ang="0">
                  <a:pos x="1229278353" y="862235898"/>
                </a:cxn>
                <a:cxn ang="0">
                  <a:pos x="1122332586" y="811852333"/>
                </a:cxn>
                <a:cxn ang="0">
                  <a:pos x="1057444487" y="800402496"/>
                </a:cxn>
                <a:cxn ang="0">
                  <a:pos x="854366905" y="794676507"/>
                </a:cxn>
                <a:cxn ang="0">
                  <a:pos x="835140761" y="841625121"/>
                </a:cxn>
                <a:cxn ang="0">
                  <a:pos x="813510664" y="893152600"/>
                </a:cxn>
                <a:cxn ang="0">
                  <a:pos x="623652082" y="956130986"/>
                </a:cxn>
                <a:cxn ang="0">
                  <a:pos x="541939601" y="857655963"/>
                </a:cxn>
                <a:cxn ang="0">
                  <a:pos x="307620494" y="822158257"/>
                </a:cxn>
                <a:cxn ang="0">
                  <a:pos x="218698345" y="769485794"/>
                </a:cxn>
                <a:cxn ang="0">
                  <a:pos x="1201428" y="579404581"/>
                </a:cxn>
                <a:cxn ang="0">
                  <a:pos x="33645478" y="519861145"/>
                </a:cxn>
                <a:cxn ang="0">
                  <a:pos x="61283813" y="407644177"/>
                </a:cxn>
                <a:cxn ang="0">
                  <a:pos x="69694908" y="348100742"/>
                </a:cxn>
              </a:cxnLst>
              <a:rect l="0" t="0" r="0" b="0"/>
              <a:pathLst>
                <a:path w="1202" h="856">
                  <a:moveTo>
                    <a:pt x="58" y="304"/>
                  </a:moveTo>
                  <a:lnTo>
                    <a:pt x="98" y="320"/>
                  </a:lnTo>
                  <a:lnTo>
                    <a:pt x="164" y="294"/>
                  </a:lnTo>
                  <a:lnTo>
                    <a:pt x="154" y="281"/>
                  </a:lnTo>
                  <a:lnTo>
                    <a:pt x="136" y="281"/>
                  </a:lnTo>
                  <a:lnTo>
                    <a:pt x="129" y="266"/>
                  </a:lnTo>
                  <a:lnTo>
                    <a:pt x="134" y="248"/>
                  </a:lnTo>
                  <a:lnTo>
                    <a:pt x="166" y="232"/>
                  </a:lnTo>
                  <a:lnTo>
                    <a:pt x="189" y="197"/>
                  </a:lnTo>
                  <a:lnTo>
                    <a:pt x="122" y="140"/>
                  </a:lnTo>
                  <a:lnTo>
                    <a:pt x="117" y="80"/>
                  </a:lnTo>
                  <a:lnTo>
                    <a:pt x="149" y="56"/>
                  </a:lnTo>
                  <a:lnTo>
                    <a:pt x="376" y="11"/>
                  </a:lnTo>
                  <a:lnTo>
                    <a:pt x="392" y="0"/>
                  </a:lnTo>
                  <a:lnTo>
                    <a:pt x="425" y="4"/>
                  </a:lnTo>
                  <a:lnTo>
                    <a:pt x="539" y="31"/>
                  </a:lnTo>
                  <a:lnTo>
                    <a:pt x="573" y="51"/>
                  </a:lnTo>
                  <a:lnTo>
                    <a:pt x="623" y="80"/>
                  </a:lnTo>
                  <a:lnTo>
                    <a:pt x="656" y="77"/>
                  </a:lnTo>
                  <a:lnTo>
                    <a:pt x="705" y="49"/>
                  </a:lnTo>
                  <a:lnTo>
                    <a:pt x="769" y="58"/>
                  </a:lnTo>
                  <a:lnTo>
                    <a:pt x="811" y="37"/>
                  </a:lnTo>
                  <a:lnTo>
                    <a:pt x="897" y="89"/>
                  </a:lnTo>
                  <a:lnTo>
                    <a:pt x="944" y="73"/>
                  </a:lnTo>
                  <a:lnTo>
                    <a:pt x="968" y="131"/>
                  </a:lnTo>
                  <a:lnTo>
                    <a:pt x="1028" y="169"/>
                  </a:lnTo>
                  <a:lnTo>
                    <a:pt x="1072" y="208"/>
                  </a:lnTo>
                  <a:lnTo>
                    <a:pt x="1103" y="197"/>
                  </a:lnTo>
                  <a:lnTo>
                    <a:pt x="1163" y="277"/>
                  </a:lnTo>
                  <a:lnTo>
                    <a:pt x="1175" y="329"/>
                  </a:lnTo>
                  <a:lnTo>
                    <a:pt x="1201" y="360"/>
                  </a:lnTo>
                  <a:lnTo>
                    <a:pt x="1193" y="423"/>
                  </a:lnTo>
                  <a:lnTo>
                    <a:pt x="1144" y="459"/>
                  </a:lnTo>
                  <a:lnTo>
                    <a:pt x="1154" y="484"/>
                  </a:lnTo>
                  <a:lnTo>
                    <a:pt x="1135" y="503"/>
                  </a:lnTo>
                  <a:lnTo>
                    <a:pt x="1108" y="526"/>
                  </a:lnTo>
                  <a:lnTo>
                    <a:pt x="1108" y="568"/>
                  </a:lnTo>
                  <a:lnTo>
                    <a:pt x="1088" y="587"/>
                  </a:lnTo>
                  <a:lnTo>
                    <a:pt x="1060" y="577"/>
                  </a:lnTo>
                  <a:lnTo>
                    <a:pt x="1037" y="557"/>
                  </a:lnTo>
                  <a:lnTo>
                    <a:pt x="1025" y="580"/>
                  </a:lnTo>
                  <a:lnTo>
                    <a:pt x="1040" y="601"/>
                  </a:lnTo>
                  <a:lnTo>
                    <a:pt x="1081" y="606"/>
                  </a:lnTo>
                  <a:lnTo>
                    <a:pt x="1117" y="643"/>
                  </a:lnTo>
                  <a:lnTo>
                    <a:pt x="1139" y="643"/>
                  </a:lnTo>
                  <a:lnTo>
                    <a:pt x="1156" y="663"/>
                  </a:lnTo>
                  <a:lnTo>
                    <a:pt x="1141" y="699"/>
                  </a:lnTo>
                  <a:lnTo>
                    <a:pt x="1141" y="700"/>
                  </a:lnTo>
                  <a:lnTo>
                    <a:pt x="1108" y="699"/>
                  </a:lnTo>
                  <a:lnTo>
                    <a:pt x="1088" y="713"/>
                  </a:lnTo>
                  <a:lnTo>
                    <a:pt x="1072" y="687"/>
                  </a:lnTo>
                  <a:lnTo>
                    <a:pt x="1033" y="703"/>
                  </a:lnTo>
                  <a:lnTo>
                    <a:pt x="1023" y="723"/>
                  </a:lnTo>
                  <a:lnTo>
                    <a:pt x="1023" y="753"/>
                  </a:lnTo>
                  <a:lnTo>
                    <a:pt x="985" y="759"/>
                  </a:lnTo>
                  <a:lnTo>
                    <a:pt x="934" y="709"/>
                  </a:lnTo>
                  <a:lnTo>
                    <a:pt x="919" y="685"/>
                  </a:lnTo>
                  <a:lnTo>
                    <a:pt x="880" y="699"/>
                  </a:lnTo>
                  <a:lnTo>
                    <a:pt x="813" y="677"/>
                  </a:lnTo>
                  <a:lnTo>
                    <a:pt x="711" y="694"/>
                  </a:lnTo>
                  <a:lnTo>
                    <a:pt x="705" y="703"/>
                  </a:lnTo>
                  <a:lnTo>
                    <a:pt x="695" y="735"/>
                  </a:lnTo>
                  <a:lnTo>
                    <a:pt x="675" y="748"/>
                  </a:lnTo>
                  <a:lnTo>
                    <a:pt x="677" y="780"/>
                  </a:lnTo>
                  <a:lnTo>
                    <a:pt x="619" y="855"/>
                  </a:lnTo>
                  <a:lnTo>
                    <a:pt x="519" y="835"/>
                  </a:lnTo>
                  <a:lnTo>
                    <a:pt x="512" y="798"/>
                  </a:lnTo>
                  <a:lnTo>
                    <a:pt x="451" y="749"/>
                  </a:lnTo>
                  <a:lnTo>
                    <a:pt x="314" y="727"/>
                  </a:lnTo>
                  <a:lnTo>
                    <a:pt x="256" y="718"/>
                  </a:lnTo>
                  <a:lnTo>
                    <a:pt x="233" y="715"/>
                  </a:lnTo>
                  <a:lnTo>
                    <a:pt x="182" y="672"/>
                  </a:lnTo>
                  <a:lnTo>
                    <a:pt x="76" y="648"/>
                  </a:lnTo>
                  <a:lnTo>
                    <a:pt x="1" y="506"/>
                  </a:lnTo>
                  <a:lnTo>
                    <a:pt x="0" y="467"/>
                  </a:lnTo>
                  <a:lnTo>
                    <a:pt x="28" y="454"/>
                  </a:lnTo>
                  <a:lnTo>
                    <a:pt x="28" y="410"/>
                  </a:lnTo>
                  <a:lnTo>
                    <a:pt x="51" y="356"/>
                  </a:lnTo>
                  <a:lnTo>
                    <a:pt x="27" y="330"/>
                  </a:lnTo>
                  <a:lnTo>
                    <a:pt x="58" y="304"/>
                  </a:lnTo>
                </a:path>
              </a:pathLst>
            </a:custGeom>
            <a:solidFill>
              <a:schemeClr val="tx1">
                <a:lumMod val="85000"/>
                <a:lumOff val="15000"/>
              </a:schemeClr>
            </a:solid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27" name="Freeform 16"/>
            <p:cNvSpPr/>
            <p:nvPr/>
          </p:nvSpPr>
          <p:spPr>
            <a:xfrm>
              <a:off x="2838450" y="1854200"/>
              <a:ext cx="271463" cy="474663"/>
            </a:xfrm>
            <a:custGeom>
              <a:avLst/>
              <a:gdLst/>
              <a:ahLst/>
              <a:cxnLst>
                <a:cxn ang="0">
                  <a:pos x="269220199" y="283569891"/>
                </a:cxn>
                <a:cxn ang="0">
                  <a:pos x="273862000" y="229611530"/>
                </a:cxn>
                <a:cxn ang="0">
                  <a:pos x="291269027" y="204353672"/>
                </a:cxn>
                <a:cxn ang="0">
                  <a:pos x="285467044" y="179096886"/>
                </a:cxn>
                <a:cxn ang="0">
                  <a:pos x="191471903" y="145802973"/>
                </a:cxn>
                <a:cxn ang="0">
                  <a:pos x="201915688" y="110213963"/>
                </a:cxn>
                <a:cxn ang="0">
                  <a:pos x="227445059" y="70031543"/>
                </a:cxn>
                <a:cxn ang="0">
                  <a:pos x="210038033" y="8036055"/>
                </a:cxn>
                <a:cxn ang="0">
                  <a:pos x="201915688" y="0"/>
                </a:cxn>
                <a:cxn ang="0">
                  <a:pos x="143893703" y="39033799"/>
                </a:cxn>
                <a:cxn ang="0">
                  <a:pos x="118364331" y="127434694"/>
                </a:cxn>
                <a:cxn ang="0">
                  <a:pos x="105599107" y="189429110"/>
                </a:cxn>
                <a:cxn ang="0">
                  <a:pos x="60342347" y="229611530"/>
                </a:cxn>
                <a:cxn ang="0">
                  <a:pos x="32492613" y="241092374"/>
                </a:cxn>
                <a:cxn ang="0">
                  <a:pos x="0" y="245683640"/>
                </a:cxn>
                <a:cxn ang="0">
                  <a:pos x="73107571" y="343269210"/>
                </a:cxn>
                <a:cxn ang="0">
                  <a:pos x="92834960" y="408708415"/>
                </a:cxn>
                <a:cxn ang="0">
                  <a:pos x="83551356" y="446593595"/>
                </a:cxn>
                <a:cxn ang="0">
                  <a:pos x="133449918" y="474147621"/>
                </a:cxn>
                <a:cxn ang="0">
                  <a:pos x="133449918" y="492515900"/>
                </a:cxn>
                <a:cxn ang="0">
                  <a:pos x="181028118" y="507441534"/>
                </a:cxn>
                <a:cxn ang="0">
                  <a:pos x="196113705" y="507441534"/>
                </a:cxn>
                <a:cxn ang="0">
                  <a:pos x="196113705" y="468406663"/>
                </a:cxn>
                <a:cxn ang="0">
                  <a:pos x="232086861" y="461519228"/>
                </a:cxn>
                <a:cxn ang="0">
                  <a:pos x="243690827" y="414448302"/>
                </a:cxn>
                <a:cxn ang="0">
                  <a:pos x="215841093" y="394931402"/>
                </a:cxn>
                <a:cxn ang="0">
                  <a:pos x="196113705" y="375414503"/>
                </a:cxn>
                <a:cxn ang="0">
                  <a:pos x="204236050" y="288162228"/>
                </a:cxn>
                <a:cxn ang="0">
                  <a:pos x="222803257" y="274385215"/>
                </a:cxn>
                <a:cxn ang="0">
                  <a:pos x="258776414" y="289309777"/>
                </a:cxn>
                <a:cxn ang="0">
                  <a:pos x="269220199" y="283569891"/>
                </a:cxn>
              </a:cxnLst>
              <a:rect l="0" t="0" r="0" b="0"/>
              <a:pathLst>
                <a:path w="252" h="443">
                  <a:moveTo>
                    <a:pt x="232" y="247"/>
                  </a:moveTo>
                  <a:lnTo>
                    <a:pt x="236" y="200"/>
                  </a:lnTo>
                  <a:lnTo>
                    <a:pt x="251" y="178"/>
                  </a:lnTo>
                  <a:lnTo>
                    <a:pt x="246" y="156"/>
                  </a:lnTo>
                  <a:lnTo>
                    <a:pt x="165" y="127"/>
                  </a:lnTo>
                  <a:lnTo>
                    <a:pt x="174" y="96"/>
                  </a:lnTo>
                  <a:lnTo>
                    <a:pt x="196" y="61"/>
                  </a:lnTo>
                  <a:lnTo>
                    <a:pt x="181" y="7"/>
                  </a:lnTo>
                  <a:lnTo>
                    <a:pt x="174" y="0"/>
                  </a:lnTo>
                  <a:lnTo>
                    <a:pt x="124" y="34"/>
                  </a:lnTo>
                  <a:lnTo>
                    <a:pt x="102" y="111"/>
                  </a:lnTo>
                  <a:lnTo>
                    <a:pt x="91" y="165"/>
                  </a:lnTo>
                  <a:lnTo>
                    <a:pt x="52" y="200"/>
                  </a:lnTo>
                  <a:lnTo>
                    <a:pt x="28" y="210"/>
                  </a:lnTo>
                  <a:lnTo>
                    <a:pt x="0" y="214"/>
                  </a:lnTo>
                  <a:lnTo>
                    <a:pt x="63" y="299"/>
                  </a:lnTo>
                  <a:lnTo>
                    <a:pt x="80" y="356"/>
                  </a:lnTo>
                  <a:lnTo>
                    <a:pt x="72" y="389"/>
                  </a:lnTo>
                  <a:lnTo>
                    <a:pt x="115" y="413"/>
                  </a:lnTo>
                  <a:lnTo>
                    <a:pt x="115" y="429"/>
                  </a:lnTo>
                  <a:lnTo>
                    <a:pt x="156" y="442"/>
                  </a:lnTo>
                  <a:lnTo>
                    <a:pt x="169" y="442"/>
                  </a:lnTo>
                  <a:lnTo>
                    <a:pt x="169" y="408"/>
                  </a:lnTo>
                  <a:lnTo>
                    <a:pt x="200" y="402"/>
                  </a:lnTo>
                  <a:lnTo>
                    <a:pt x="210" y="361"/>
                  </a:lnTo>
                  <a:lnTo>
                    <a:pt x="186" y="344"/>
                  </a:lnTo>
                  <a:lnTo>
                    <a:pt x="169" y="327"/>
                  </a:lnTo>
                  <a:lnTo>
                    <a:pt x="176" y="251"/>
                  </a:lnTo>
                  <a:lnTo>
                    <a:pt x="192" y="239"/>
                  </a:lnTo>
                  <a:lnTo>
                    <a:pt x="223" y="252"/>
                  </a:lnTo>
                  <a:lnTo>
                    <a:pt x="232" y="247"/>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28" name="Freeform 17"/>
            <p:cNvSpPr/>
            <p:nvPr/>
          </p:nvSpPr>
          <p:spPr>
            <a:xfrm>
              <a:off x="3663950" y="1384300"/>
              <a:ext cx="557213" cy="785813"/>
            </a:xfrm>
            <a:custGeom>
              <a:avLst/>
              <a:gdLst/>
              <a:ahLst/>
              <a:cxnLst>
                <a:cxn ang="0">
                  <a:pos x="242785507" y="815997653"/>
                </a:cxn>
                <a:cxn ang="0">
                  <a:pos x="293517168" y="657395289"/>
                </a:cxn>
                <a:cxn ang="0">
                  <a:pos x="405849990" y="590736263"/>
                </a:cxn>
                <a:cxn ang="0">
                  <a:pos x="433631509" y="525226474"/>
                </a:cxn>
                <a:cxn ang="0">
                  <a:pos x="382900947" y="498792926"/>
                </a:cxn>
                <a:cxn ang="0">
                  <a:pos x="323714376" y="472359377"/>
                </a:cxn>
                <a:cxn ang="0">
                  <a:pos x="292309324" y="390759183"/>
                </a:cxn>
                <a:cxn ang="0">
                  <a:pos x="235538441" y="397654612"/>
                </a:cxn>
                <a:cxn ang="0">
                  <a:pos x="176351870" y="383863754"/>
                </a:cxn>
                <a:cxn ang="0">
                  <a:pos x="221043210" y="299965084"/>
                </a:cxn>
                <a:cxn ang="0">
                  <a:pos x="266943493" y="213767937"/>
                </a:cxn>
                <a:cxn ang="0">
                  <a:pos x="353911584" y="248247225"/>
                </a:cxn>
                <a:cxn ang="0">
                  <a:pos x="384108792" y="305711274"/>
                </a:cxn>
                <a:cxn ang="0">
                  <a:pos x="391355858" y="355131729"/>
                </a:cxn>
                <a:cxn ang="0">
                  <a:pos x="439670731" y="406849589"/>
                </a:cxn>
                <a:cxn ang="0">
                  <a:pos x="560459563" y="374668777"/>
                </a:cxn>
                <a:cxn ang="0">
                  <a:pos x="611191223" y="279277726"/>
                </a:cxn>
                <a:cxn ang="0">
                  <a:pos x="549588963" y="228709105"/>
                </a:cxn>
                <a:cxn ang="0">
                  <a:pos x="516976067" y="147108911"/>
                </a:cxn>
                <a:cxn ang="0">
                  <a:pos x="405849990" y="91943337"/>
                </a:cxn>
                <a:cxn ang="0">
                  <a:pos x="345455574" y="0"/>
                </a:cxn>
                <a:cxn ang="0">
                  <a:pos x="266943493" y="52867097"/>
                </a:cxn>
                <a:cxn ang="0">
                  <a:pos x="270567026" y="94241813"/>
                </a:cxn>
                <a:cxn ang="0">
                  <a:pos x="196885224" y="118376886"/>
                </a:cxn>
                <a:cxn ang="0">
                  <a:pos x="155817417" y="128721101"/>
                </a:cxn>
                <a:cxn ang="0">
                  <a:pos x="88175935" y="149408459"/>
                </a:cxn>
                <a:cxn ang="0">
                  <a:pos x="70057171" y="94241813"/>
                </a:cxn>
                <a:cxn ang="0">
                  <a:pos x="10870599" y="172394293"/>
                </a:cxn>
                <a:cxn ang="0">
                  <a:pos x="38652118" y="296517370"/>
                </a:cxn>
                <a:cxn ang="0">
                  <a:pos x="70057171" y="374668777"/>
                </a:cxn>
                <a:cxn ang="0">
                  <a:pos x="82136713" y="466612114"/>
                </a:cxn>
                <a:cxn ang="0">
                  <a:pos x="8454910" y="570048905"/>
                </a:cxn>
                <a:cxn ang="0">
                  <a:pos x="78513180" y="671186147"/>
                </a:cxn>
                <a:cxn ang="0">
                  <a:pos x="54355194" y="740144722"/>
                </a:cxn>
                <a:cxn ang="0">
                  <a:pos x="27781519" y="794161057"/>
                </a:cxn>
                <a:cxn ang="0">
                  <a:pos x="172728337" y="841281964"/>
                </a:cxn>
                <a:cxn ang="0">
                  <a:pos x="237954130" y="829788511"/>
                </a:cxn>
              </a:cxnLst>
              <a:rect l="0" t="0" r="0" b="0"/>
              <a:pathLst>
                <a:path w="507" h="733">
                  <a:moveTo>
                    <a:pt x="197" y="722"/>
                  </a:moveTo>
                  <a:lnTo>
                    <a:pt x="201" y="710"/>
                  </a:lnTo>
                  <a:lnTo>
                    <a:pt x="185" y="681"/>
                  </a:lnTo>
                  <a:lnTo>
                    <a:pt x="243" y="572"/>
                  </a:lnTo>
                  <a:lnTo>
                    <a:pt x="297" y="524"/>
                  </a:lnTo>
                  <a:lnTo>
                    <a:pt x="336" y="514"/>
                  </a:lnTo>
                  <a:lnTo>
                    <a:pt x="374" y="466"/>
                  </a:lnTo>
                  <a:lnTo>
                    <a:pt x="359" y="457"/>
                  </a:lnTo>
                  <a:lnTo>
                    <a:pt x="345" y="423"/>
                  </a:lnTo>
                  <a:lnTo>
                    <a:pt x="317" y="434"/>
                  </a:lnTo>
                  <a:lnTo>
                    <a:pt x="270" y="423"/>
                  </a:lnTo>
                  <a:lnTo>
                    <a:pt x="268" y="411"/>
                  </a:lnTo>
                  <a:lnTo>
                    <a:pt x="266" y="331"/>
                  </a:lnTo>
                  <a:lnTo>
                    <a:pt x="242" y="340"/>
                  </a:lnTo>
                  <a:lnTo>
                    <a:pt x="227" y="356"/>
                  </a:lnTo>
                  <a:lnTo>
                    <a:pt x="195" y="346"/>
                  </a:lnTo>
                  <a:lnTo>
                    <a:pt x="153" y="354"/>
                  </a:lnTo>
                  <a:lnTo>
                    <a:pt x="146" y="334"/>
                  </a:lnTo>
                  <a:lnTo>
                    <a:pt x="151" y="297"/>
                  </a:lnTo>
                  <a:lnTo>
                    <a:pt x="183" y="261"/>
                  </a:lnTo>
                  <a:lnTo>
                    <a:pt x="190" y="218"/>
                  </a:lnTo>
                  <a:lnTo>
                    <a:pt x="221" y="186"/>
                  </a:lnTo>
                  <a:lnTo>
                    <a:pt x="279" y="216"/>
                  </a:lnTo>
                  <a:lnTo>
                    <a:pt x="293" y="216"/>
                  </a:lnTo>
                  <a:lnTo>
                    <a:pt x="303" y="258"/>
                  </a:lnTo>
                  <a:lnTo>
                    <a:pt x="318" y="266"/>
                  </a:lnTo>
                  <a:lnTo>
                    <a:pt x="327" y="292"/>
                  </a:lnTo>
                  <a:lnTo>
                    <a:pt x="324" y="309"/>
                  </a:lnTo>
                  <a:lnTo>
                    <a:pt x="359" y="334"/>
                  </a:lnTo>
                  <a:lnTo>
                    <a:pt x="364" y="354"/>
                  </a:lnTo>
                  <a:lnTo>
                    <a:pt x="393" y="366"/>
                  </a:lnTo>
                  <a:lnTo>
                    <a:pt x="464" y="326"/>
                  </a:lnTo>
                  <a:lnTo>
                    <a:pt x="464" y="304"/>
                  </a:lnTo>
                  <a:lnTo>
                    <a:pt x="506" y="243"/>
                  </a:lnTo>
                  <a:lnTo>
                    <a:pt x="476" y="201"/>
                  </a:lnTo>
                  <a:lnTo>
                    <a:pt x="455" y="199"/>
                  </a:lnTo>
                  <a:lnTo>
                    <a:pt x="413" y="172"/>
                  </a:lnTo>
                  <a:lnTo>
                    <a:pt x="428" y="128"/>
                  </a:lnTo>
                  <a:lnTo>
                    <a:pt x="364" y="123"/>
                  </a:lnTo>
                  <a:lnTo>
                    <a:pt x="336" y="80"/>
                  </a:lnTo>
                  <a:lnTo>
                    <a:pt x="340" y="60"/>
                  </a:lnTo>
                  <a:lnTo>
                    <a:pt x="286" y="0"/>
                  </a:lnTo>
                  <a:lnTo>
                    <a:pt x="251" y="18"/>
                  </a:lnTo>
                  <a:lnTo>
                    <a:pt x="221" y="46"/>
                  </a:lnTo>
                  <a:lnTo>
                    <a:pt x="232" y="68"/>
                  </a:lnTo>
                  <a:lnTo>
                    <a:pt x="224" y="82"/>
                  </a:lnTo>
                  <a:lnTo>
                    <a:pt x="183" y="85"/>
                  </a:lnTo>
                  <a:lnTo>
                    <a:pt x="163" y="103"/>
                  </a:lnTo>
                  <a:lnTo>
                    <a:pt x="146" y="94"/>
                  </a:lnTo>
                  <a:lnTo>
                    <a:pt x="129" y="112"/>
                  </a:lnTo>
                  <a:lnTo>
                    <a:pt x="89" y="142"/>
                  </a:lnTo>
                  <a:lnTo>
                    <a:pt x="73" y="130"/>
                  </a:lnTo>
                  <a:lnTo>
                    <a:pt x="73" y="90"/>
                  </a:lnTo>
                  <a:lnTo>
                    <a:pt x="58" y="82"/>
                  </a:lnTo>
                  <a:lnTo>
                    <a:pt x="37" y="92"/>
                  </a:lnTo>
                  <a:lnTo>
                    <a:pt x="9" y="150"/>
                  </a:lnTo>
                  <a:lnTo>
                    <a:pt x="0" y="204"/>
                  </a:lnTo>
                  <a:lnTo>
                    <a:pt x="32" y="258"/>
                  </a:lnTo>
                  <a:lnTo>
                    <a:pt x="58" y="283"/>
                  </a:lnTo>
                  <a:lnTo>
                    <a:pt x="58" y="326"/>
                  </a:lnTo>
                  <a:lnTo>
                    <a:pt x="75" y="363"/>
                  </a:lnTo>
                  <a:lnTo>
                    <a:pt x="68" y="406"/>
                  </a:lnTo>
                  <a:lnTo>
                    <a:pt x="27" y="432"/>
                  </a:lnTo>
                  <a:lnTo>
                    <a:pt x="7" y="496"/>
                  </a:lnTo>
                  <a:lnTo>
                    <a:pt x="41" y="536"/>
                  </a:lnTo>
                  <a:lnTo>
                    <a:pt x="65" y="584"/>
                  </a:lnTo>
                  <a:lnTo>
                    <a:pt x="50" y="609"/>
                  </a:lnTo>
                  <a:lnTo>
                    <a:pt x="45" y="644"/>
                  </a:lnTo>
                  <a:lnTo>
                    <a:pt x="32" y="666"/>
                  </a:lnTo>
                  <a:lnTo>
                    <a:pt x="23" y="691"/>
                  </a:lnTo>
                  <a:lnTo>
                    <a:pt x="45" y="720"/>
                  </a:lnTo>
                  <a:lnTo>
                    <a:pt x="143" y="732"/>
                  </a:lnTo>
                  <a:lnTo>
                    <a:pt x="183" y="717"/>
                  </a:lnTo>
                  <a:lnTo>
                    <a:pt x="197" y="722"/>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29" name="Freeform 18"/>
            <p:cNvSpPr/>
            <p:nvPr/>
          </p:nvSpPr>
          <p:spPr>
            <a:xfrm>
              <a:off x="3956050" y="1660525"/>
              <a:ext cx="114300" cy="184150"/>
            </a:xfrm>
            <a:custGeom>
              <a:avLst/>
              <a:gdLst/>
              <a:ahLst/>
              <a:cxnLst>
                <a:cxn ang="0">
                  <a:pos x="101908791" y="180156180"/>
                </a:cxn>
                <a:cxn ang="0">
                  <a:pos x="71098954" y="194886051"/>
                </a:cxn>
                <a:cxn ang="0">
                  <a:pos x="16589829" y="183554972"/>
                </a:cxn>
                <a:cxn ang="0">
                  <a:pos x="3555274" y="169958741"/>
                </a:cxn>
                <a:cxn ang="0">
                  <a:pos x="0" y="83845730"/>
                </a:cxn>
                <a:cxn ang="0">
                  <a:pos x="48584031" y="64584492"/>
                </a:cxn>
                <a:cxn ang="0">
                  <a:pos x="43844391" y="48720981"/>
                </a:cxn>
                <a:cxn ang="0">
                  <a:pos x="52139306" y="15862447"/>
                </a:cxn>
                <a:cxn ang="0">
                  <a:pos x="55694580" y="0"/>
                </a:cxn>
                <a:cxn ang="0">
                  <a:pos x="73468774" y="9064864"/>
                </a:cxn>
                <a:cxn ang="0">
                  <a:pos x="81763689" y="37390966"/>
                </a:cxn>
                <a:cxn ang="0">
                  <a:pos x="78209503" y="56653268"/>
                </a:cxn>
                <a:cxn ang="0">
                  <a:pos x="117314254" y="83845730"/>
                </a:cxn>
                <a:cxn ang="0">
                  <a:pos x="123238260" y="105374249"/>
                </a:cxn>
                <a:cxn ang="0">
                  <a:pos x="101908791" y="121236696"/>
                </a:cxn>
                <a:cxn ang="0">
                  <a:pos x="92429511" y="157495086"/>
                </a:cxn>
                <a:cxn ang="0">
                  <a:pos x="101908791" y="180156180"/>
                </a:cxn>
              </a:cxnLst>
              <a:rect l="0" t="0" r="0" b="0"/>
              <a:pathLst>
                <a:path w="105" h="173">
                  <a:moveTo>
                    <a:pt x="86" y="159"/>
                  </a:moveTo>
                  <a:lnTo>
                    <a:pt x="60" y="172"/>
                  </a:lnTo>
                  <a:lnTo>
                    <a:pt x="14" y="162"/>
                  </a:lnTo>
                  <a:lnTo>
                    <a:pt x="3" y="150"/>
                  </a:lnTo>
                  <a:lnTo>
                    <a:pt x="0" y="74"/>
                  </a:lnTo>
                  <a:lnTo>
                    <a:pt x="41" y="57"/>
                  </a:lnTo>
                  <a:lnTo>
                    <a:pt x="37" y="43"/>
                  </a:lnTo>
                  <a:lnTo>
                    <a:pt x="44" y="14"/>
                  </a:lnTo>
                  <a:lnTo>
                    <a:pt x="47" y="0"/>
                  </a:lnTo>
                  <a:lnTo>
                    <a:pt x="62" y="8"/>
                  </a:lnTo>
                  <a:lnTo>
                    <a:pt x="69" y="33"/>
                  </a:lnTo>
                  <a:lnTo>
                    <a:pt x="66" y="50"/>
                  </a:lnTo>
                  <a:lnTo>
                    <a:pt x="99" y="74"/>
                  </a:lnTo>
                  <a:lnTo>
                    <a:pt x="104" y="93"/>
                  </a:lnTo>
                  <a:lnTo>
                    <a:pt x="86" y="107"/>
                  </a:lnTo>
                  <a:lnTo>
                    <a:pt x="78" y="139"/>
                  </a:lnTo>
                  <a:lnTo>
                    <a:pt x="86" y="159"/>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30" name="Freeform 19"/>
            <p:cNvSpPr/>
            <p:nvPr/>
          </p:nvSpPr>
          <p:spPr>
            <a:xfrm>
              <a:off x="3821113" y="1581150"/>
              <a:ext cx="180975" cy="182563"/>
            </a:xfrm>
            <a:custGeom>
              <a:avLst/>
              <a:gdLst/>
              <a:ahLst/>
              <a:cxnLst>
                <a:cxn ang="0">
                  <a:pos x="152215424" y="164540035"/>
                </a:cxn>
                <a:cxn ang="0">
                  <a:pos x="150998257" y="137700033"/>
                </a:cxn>
                <a:cxn ang="0">
                  <a:pos x="142473672" y="116694486"/>
                </a:cxn>
                <a:cxn ang="0">
                  <a:pos x="193617869" y="98023368"/>
                </a:cxn>
                <a:cxn ang="0">
                  <a:pos x="198488745" y="80520005"/>
                </a:cxn>
                <a:cxn ang="0">
                  <a:pos x="185094388" y="35008886"/>
                </a:cxn>
                <a:cxn ang="0">
                  <a:pos x="169263490" y="35008886"/>
                </a:cxn>
                <a:cxn ang="0">
                  <a:pos x="90111204" y="0"/>
                </a:cxn>
                <a:cxn ang="0">
                  <a:pos x="57233344" y="35008886"/>
                </a:cxn>
                <a:cxn ang="0">
                  <a:pos x="42620716" y="77018901"/>
                </a:cxn>
                <a:cxn ang="0">
                  <a:pos x="6089147" y="127197800"/>
                </a:cxn>
                <a:cxn ang="0">
                  <a:pos x="0" y="162205605"/>
                </a:cxn>
                <a:cxn ang="0">
                  <a:pos x="13395461" y="185544502"/>
                </a:cxn>
                <a:cxn ang="0">
                  <a:pos x="69410534" y="182044478"/>
                </a:cxn>
                <a:cxn ang="0">
                  <a:pos x="98635789" y="196047816"/>
                </a:cxn>
                <a:cxn ang="0">
                  <a:pos x="125425607" y="176208943"/>
                </a:cxn>
                <a:cxn ang="0">
                  <a:pos x="152215424" y="164540035"/>
                </a:cxn>
              </a:cxnLst>
              <a:rect l="0" t="0" r="0" b="0"/>
              <a:pathLst>
                <a:path w="164" h="169">
                  <a:moveTo>
                    <a:pt x="125" y="141"/>
                  </a:moveTo>
                  <a:lnTo>
                    <a:pt x="124" y="118"/>
                  </a:lnTo>
                  <a:lnTo>
                    <a:pt x="117" y="100"/>
                  </a:lnTo>
                  <a:lnTo>
                    <a:pt x="159" y="84"/>
                  </a:lnTo>
                  <a:lnTo>
                    <a:pt x="163" y="69"/>
                  </a:lnTo>
                  <a:lnTo>
                    <a:pt x="152" y="30"/>
                  </a:lnTo>
                  <a:lnTo>
                    <a:pt x="139" y="30"/>
                  </a:lnTo>
                  <a:lnTo>
                    <a:pt x="74" y="0"/>
                  </a:lnTo>
                  <a:lnTo>
                    <a:pt x="47" y="30"/>
                  </a:lnTo>
                  <a:lnTo>
                    <a:pt x="35" y="66"/>
                  </a:lnTo>
                  <a:lnTo>
                    <a:pt x="5" y="109"/>
                  </a:lnTo>
                  <a:lnTo>
                    <a:pt x="0" y="139"/>
                  </a:lnTo>
                  <a:lnTo>
                    <a:pt x="11" y="159"/>
                  </a:lnTo>
                  <a:lnTo>
                    <a:pt x="57" y="156"/>
                  </a:lnTo>
                  <a:lnTo>
                    <a:pt x="81" y="168"/>
                  </a:lnTo>
                  <a:lnTo>
                    <a:pt x="103" y="151"/>
                  </a:lnTo>
                  <a:lnTo>
                    <a:pt x="125" y="141"/>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31" name="Freeform 20"/>
            <p:cNvSpPr/>
            <p:nvPr/>
          </p:nvSpPr>
          <p:spPr>
            <a:xfrm>
              <a:off x="3392488" y="1655763"/>
              <a:ext cx="352425" cy="717550"/>
            </a:xfrm>
            <a:custGeom>
              <a:avLst/>
              <a:gdLst/>
              <a:ahLst/>
              <a:cxnLst>
                <a:cxn ang="0">
                  <a:pos x="25000353" y="765047112"/>
                </a:cxn>
                <a:cxn ang="0">
                  <a:pos x="107144838" y="741104219"/>
                </a:cxn>
                <a:cxn ang="0">
                  <a:pos x="213099286" y="674974299"/>
                </a:cxn>
                <a:cxn ang="0">
                  <a:pos x="286909956" y="661292799"/>
                </a:cxn>
                <a:cxn ang="0">
                  <a:pos x="342863699" y="617966446"/>
                </a:cxn>
                <a:cxn ang="0">
                  <a:pos x="348815644" y="526754309"/>
                </a:cxn>
                <a:cxn ang="0">
                  <a:pos x="321434513" y="493689349"/>
                </a:cxn>
                <a:cxn ang="0">
                  <a:pos x="330958717" y="462905173"/>
                </a:cxn>
                <a:cxn ang="0">
                  <a:pos x="348815644" y="440101604"/>
                </a:cxn>
                <a:cxn ang="0">
                  <a:pos x="352386812" y="400196428"/>
                </a:cxn>
                <a:cxn ang="0">
                  <a:pos x="371435219" y="371691968"/>
                </a:cxn>
                <a:cxn ang="0">
                  <a:pos x="342863699" y="316964899"/>
                </a:cxn>
                <a:cxn ang="0">
                  <a:pos x="301195716" y="271357763"/>
                </a:cxn>
                <a:cxn ang="0">
                  <a:pos x="326196069" y="198387626"/>
                </a:cxn>
                <a:cxn ang="0">
                  <a:pos x="373815997" y="168743842"/>
                </a:cxn>
                <a:cxn ang="0">
                  <a:pos x="383340201" y="119716597"/>
                </a:cxn>
                <a:cxn ang="0">
                  <a:pos x="363101404" y="77530637"/>
                </a:cxn>
                <a:cxn ang="0">
                  <a:pos x="363101404" y="28504460"/>
                </a:cxn>
                <a:cxn ang="0">
                  <a:pos x="330958717" y="0"/>
                </a:cxn>
                <a:cxn ang="0">
                  <a:pos x="255956567" y="36485068"/>
                </a:cxn>
                <a:cxn ang="0">
                  <a:pos x="244051585" y="25083284"/>
                </a:cxn>
                <a:cxn ang="0">
                  <a:pos x="204765472" y="54728136"/>
                </a:cxn>
                <a:cxn ang="0">
                  <a:pos x="171431304" y="51306961"/>
                </a:cxn>
                <a:cxn ang="0">
                  <a:pos x="107144838" y="140239381"/>
                </a:cxn>
                <a:cxn ang="0">
                  <a:pos x="89286819" y="140239381"/>
                </a:cxn>
                <a:cxn ang="0">
                  <a:pos x="53571873" y="168743842"/>
                </a:cxn>
                <a:cxn ang="0">
                  <a:pos x="55953743" y="206369302"/>
                </a:cxn>
                <a:cxn ang="0">
                  <a:pos x="39286113" y="240573586"/>
                </a:cxn>
                <a:cxn ang="0">
                  <a:pos x="33334168" y="287320047"/>
                </a:cxn>
                <a:cxn ang="0">
                  <a:pos x="2380778" y="332927183"/>
                </a:cxn>
                <a:cxn ang="0">
                  <a:pos x="36905335" y="400196428"/>
                </a:cxn>
                <a:cxn ang="0">
                  <a:pos x="25000353" y="440101604"/>
                </a:cxn>
                <a:cxn ang="0">
                  <a:pos x="0" y="482287565"/>
                </a:cxn>
                <a:cxn ang="0">
                  <a:pos x="36905335" y="646470906"/>
                </a:cxn>
                <a:cxn ang="0">
                  <a:pos x="11904982" y="729702435"/>
                </a:cxn>
                <a:cxn ang="0">
                  <a:pos x="25000353" y="765047112"/>
                </a:cxn>
              </a:cxnLst>
              <a:rect l="0" t="0" r="0" b="0"/>
              <a:pathLst>
                <a:path w="323" h="672">
                  <a:moveTo>
                    <a:pt x="21" y="671"/>
                  </a:moveTo>
                  <a:lnTo>
                    <a:pt x="90" y="650"/>
                  </a:lnTo>
                  <a:lnTo>
                    <a:pt x="179" y="592"/>
                  </a:lnTo>
                  <a:lnTo>
                    <a:pt x="241" y="580"/>
                  </a:lnTo>
                  <a:lnTo>
                    <a:pt x="288" y="542"/>
                  </a:lnTo>
                  <a:lnTo>
                    <a:pt x="293" y="462"/>
                  </a:lnTo>
                  <a:lnTo>
                    <a:pt x="270" y="433"/>
                  </a:lnTo>
                  <a:lnTo>
                    <a:pt x="278" y="406"/>
                  </a:lnTo>
                  <a:lnTo>
                    <a:pt x="293" y="386"/>
                  </a:lnTo>
                  <a:lnTo>
                    <a:pt x="296" y="351"/>
                  </a:lnTo>
                  <a:lnTo>
                    <a:pt x="312" y="326"/>
                  </a:lnTo>
                  <a:lnTo>
                    <a:pt x="288" y="278"/>
                  </a:lnTo>
                  <a:lnTo>
                    <a:pt x="253" y="238"/>
                  </a:lnTo>
                  <a:lnTo>
                    <a:pt x="274" y="174"/>
                  </a:lnTo>
                  <a:lnTo>
                    <a:pt x="314" y="148"/>
                  </a:lnTo>
                  <a:lnTo>
                    <a:pt x="322" y="105"/>
                  </a:lnTo>
                  <a:lnTo>
                    <a:pt x="305" y="68"/>
                  </a:lnTo>
                  <a:lnTo>
                    <a:pt x="305" y="25"/>
                  </a:lnTo>
                  <a:lnTo>
                    <a:pt x="278" y="0"/>
                  </a:lnTo>
                  <a:lnTo>
                    <a:pt x="215" y="32"/>
                  </a:lnTo>
                  <a:lnTo>
                    <a:pt x="205" y="22"/>
                  </a:lnTo>
                  <a:lnTo>
                    <a:pt x="172" y="48"/>
                  </a:lnTo>
                  <a:lnTo>
                    <a:pt x="144" y="45"/>
                  </a:lnTo>
                  <a:lnTo>
                    <a:pt x="90" y="123"/>
                  </a:lnTo>
                  <a:lnTo>
                    <a:pt x="75" y="123"/>
                  </a:lnTo>
                  <a:lnTo>
                    <a:pt x="45" y="148"/>
                  </a:lnTo>
                  <a:lnTo>
                    <a:pt x="47" y="181"/>
                  </a:lnTo>
                  <a:lnTo>
                    <a:pt x="33" y="211"/>
                  </a:lnTo>
                  <a:lnTo>
                    <a:pt x="28" y="252"/>
                  </a:lnTo>
                  <a:lnTo>
                    <a:pt x="2" y="292"/>
                  </a:lnTo>
                  <a:lnTo>
                    <a:pt x="31" y="351"/>
                  </a:lnTo>
                  <a:lnTo>
                    <a:pt x="21" y="386"/>
                  </a:lnTo>
                  <a:lnTo>
                    <a:pt x="0" y="423"/>
                  </a:lnTo>
                  <a:lnTo>
                    <a:pt x="31" y="567"/>
                  </a:lnTo>
                  <a:lnTo>
                    <a:pt x="10" y="640"/>
                  </a:lnTo>
                  <a:lnTo>
                    <a:pt x="21" y="671"/>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32" name="Freeform 21"/>
            <p:cNvSpPr/>
            <p:nvPr/>
          </p:nvSpPr>
          <p:spPr>
            <a:xfrm>
              <a:off x="3957638" y="1673225"/>
              <a:ext cx="41275" cy="58738"/>
            </a:xfrm>
            <a:custGeom>
              <a:avLst/>
              <a:gdLst/>
              <a:ahLst/>
              <a:cxnLst>
                <a:cxn ang="0">
                  <a:pos x="43652657" y="0"/>
                </a:cxn>
                <a:cxn ang="0">
                  <a:pos x="36573995" y="33162588"/>
                </a:cxn>
                <a:cxn ang="0">
                  <a:pos x="40112783" y="47901393"/>
                </a:cxn>
                <a:cxn ang="0">
                  <a:pos x="9437855" y="63869263"/>
                </a:cxn>
                <a:cxn ang="0">
                  <a:pos x="5899066" y="36847566"/>
                </a:cxn>
                <a:cxn ang="0">
                  <a:pos x="0" y="18423783"/>
                </a:cxn>
                <a:cxn ang="0">
                  <a:pos x="43652657" y="0"/>
                </a:cxn>
              </a:cxnLst>
              <a:rect l="0" t="0" r="0" b="0"/>
              <a:pathLst>
                <a:path w="38" h="53">
                  <a:moveTo>
                    <a:pt x="37" y="0"/>
                  </a:moveTo>
                  <a:lnTo>
                    <a:pt x="31" y="27"/>
                  </a:lnTo>
                  <a:lnTo>
                    <a:pt x="34" y="39"/>
                  </a:lnTo>
                  <a:lnTo>
                    <a:pt x="8" y="52"/>
                  </a:lnTo>
                  <a:lnTo>
                    <a:pt x="5" y="30"/>
                  </a:lnTo>
                  <a:lnTo>
                    <a:pt x="0" y="15"/>
                  </a:lnTo>
                  <a:lnTo>
                    <a:pt x="37" y="0"/>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33" name="Freeform 22"/>
            <p:cNvSpPr/>
            <p:nvPr/>
          </p:nvSpPr>
          <p:spPr>
            <a:xfrm>
              <a:off x="3929063" y="3754438"/>
              <a:ext cx="79375" cy="55562"/>
            </a:xfrm>
            <a:custGeom>
              <a:avLst/>
              <a:gdLst/>
              <a:ahLst/>
              <a:cxnLst>
                <a:cxn ang="0">
                  <a:pos x="4861719" y="16715091"/>
                </a:cxn>
                <a:cxn ang="0">
                  <a:pos x="36460686" y="23144408"/>
                </a:cxn>
                <a:cxn ang="0">
                  <a:pos x="69275634" y="0"/>
                </a:cxn>
                <a:cxn ang="0">
                  <a:pos x="86290547" y="46287682"/>
                </a:cxn>
                <a:cxn ang="0">
                  <a:pos x="51044740" y="61716909"/>
                </a:cxn>
                <a:cxn ang="0">
                  <a:pos x="7292578" y="57859319"/>
                </a:cxn>
                <a:cxn ang="0">
                  <a:pos x="0" y="23144408"/>
                </a:cxn>
                <a:cxn ang="0">
                  <a:pos x="4861719" y="16715091"/>
                </a:cxn>
              </a:cxnLst>
              <a:rect l="0" t="0" r="0" b="0"/>
              <a:pathLst>
                <a:path w="72" h="49">
                  <a:moveTo>
                    <a:pt x="4" y="13"/>
                  </a:moveTo>
                  <a:lnTo>
                    <a:pt x="30" y="18"/>
                  </a:lnTo>
                  <a:lnTo>
                    <a:pt x="57" y="0"/>
                  </a:lnTo>
                  <a:lnTo>
                    <a:pt x="71" y="36"/>
                  </a:lnTo>
                  <a:lnTo>
                    <a:pt x="42" y="48"/>
                  </a:lnTo>
                  <a:lnTo>
                    <a:pt x="6" y="45"/>
                  </a:lnTo>
                  <a:lnTo>
                    <a:pt x="0" y="18"/>
                  </a:lnTo>
                  <a:lnTo>
                    <a:pt x="4" y="13"/>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34" name="Freeform 23"/>
            <p:cNvSpPr/>
            <p:nvPr/>
          </p:nvSpPr>
          <p:spPr>
            <a:xfrm>
              <a:off x="3468688" y="3403600"/>
              <a:ext cx="798512" cy="646113"/>
            </a:xfrm>
            <a:custGeom>
              <a:avLst/>
              <a:gdLst/>
              <a:ahLst/>
              <a:cxnLst>
                <a:cxn ang="0">
                  <a:pos x="256756112" y="99554888"/>
                </a:cxn>
                <a:cxn ang="0">
                  <a:pos x="268754603" y="56070627"/>
                </a:cxn>
                <a:cxn ang="0">
                  <a:pos x="349141431" y="80101966"/>
                </a:cxn>
                <a:cxn ang="0">
                  <a:pos x="346741513" y="44627795"/>
                </a:cxn>
                <a:cxn ang="0">
                  <a:pos x="380335976" y="4577347"/>
                </a:cxn>
                <a:cxn ang="0">
                  <a:pos x="470320282" y="0"/>
                </a:cxn>
                <a:cxn ang="0">
                  <a:pos x="549506603" y="8010090"/>
                </a:cxn>
                <a:cxn ang="0">
                  <a:pos x="542307946" y="50349746"/>
                </a:cxn>
                <a:cxn ang="0">
                  <a:pos x="511113401" y="101843027"/>
                </a:cxn>
                <a:cxn ang="0">
                  <a:pos x="650289990" y="67514530"/>
                </a:cxn>
                <a:cxn ang="0">
                  <a:pos x="701881094" y="80101966"/>
                </a:cxn>
                <a:cxn ang="0">
                  <a:pos x="693483027" y="38906914"/>
                </a:cxn>
                <a:cxn ang="0">
                  <a:pos x="784667839" y="65225321"/>
                </a:cxn>
                <a:cxn ang="0">
                  <a:pos x="837458355" y="101843027"/>
                </a:cxn>
                <a:cxn ang="0">
                  <a:pos x="849456847" y="191099687"/>
                </a:cxn>
                <a:cxn ang="0">
                  <a:pos x="809863138" y="235727482"/>
                </a:cxn>
                <a:cxn ang="0">
                  <a:pos x="734276146" y="295231922"/>
                </a:cxn>
                <a:cxn ang="0">
                  <a:pos x="695881849" y="306674754"/>
                </a:cxn>
                <a:cxn ang="0">
                  <a:pos x="679085713" y="314684844"/>
                </a:cxn>
                <a:cxn ang="0">
                  <a:pos x="616695528" y="335282370"/>
                </a:cxn>
                <a:cxn ang="0">
                  <a:pos x="568703752" y="338715113"/>
                </a:cxn>
                <a:cxn ang="0">
                  <a:pos x="451124229" y="326127676"/>
                </a:cxn>
                <a:cxn ang="0">
                  <a:pos x="466720954" y="405085038"/>
                </a:cxn>
                <a:cxn ang="0">
                  <a:pos x="392333372" y="456579389"/>
                </a:cxn>
                <a:cxn ang="0">
                  <a:pos x="315546968" y="478320449"/>
                </a:cxn>
                <a:cxn ang="0">
                  <a:pos x="226762073" y="514939224"/>
                </a:cxn>
                <a:cxn ang="0">
                  <a:pos x="83986156" y="574442595"/>
                </a:cxn>
                <a:cxn ang="0">
                  <a:pos x="105582126" y="665987393"/>
                </a:cxn>
                <a:cxn ang="0">
                  <a:pos x="41992530" y="685440315"/>
                </a:cxn>
                <a:cxn ang="0">
                  <a:pos x="9598574" y="561855158"/>
                </a:cxn>
                <a:cxn ang="0">
                  <a:pos x="39593708" y="493197094"/>
                </a:cxn>
                <a:cxn ang="0">
                  <a:pos x="73188171" y="461156735"/>
                </a:cxn>
                <a:cxn ang="0">
                  <a:pos x="117580618" y="402796900"/>
                </a:cxn>
                <a:cxn ang="0">
                  <a:pos x="183569036" y="281499881"/>
                </a:cxn>
                <a:cxn ang="0">
                  <a:pos x="232760224" y="194532429"/>
                </a:cxn>
                <a:cxn ang="0">
                  <a:pos x="232760224" y="117864276"/>
                </a:cxn>
              </a:cxnLst>
              <a:rect l="0" t="0" r="0" b="0"/>
              <a:pathLst>
                <a:path w="729" h="604">
                  <a:moveTo>
                    <a:pt x="194" y="103"/>
                  </a:moveTo>
                  <a:lnTo>
                    <a:pt x="214" y="87"/>
                  </a:lnTo>
                  <a:lnTo>
                    <a:pt x="214" y="57"/>
                  </a:lnTo>
                  <a:lnTo>
                    <a:pt x="224" y="49"/>
                  </a:lnTo>
                  <a:lnTo>
                    <a:pt x="249" y="50"/>
                  </a:lnTo>
                  <a:lnTo>
                    <a:pt x="291" y="70"/>
                  </a:lnTo>
                  <a:lnTo>
                    <a:pt x="298" y="55"/>
                  </a:lnTo>
                  <a:lnTo>
                    <a:pt x="289" y="39"/>
                  </a:lnTo>
                  <a:lnTo>
                    <a:pt x="291" y="27"/>
                  </a:lnTo>
                  <a:lnTo>
                    <a:pt x="317" y="4"/>
                  </a:lnTo>
                  <a:lnTo>
                    <a:pt x="364" y="16"/>
                  </a:lnTo>
                  <a:lnTo>
                    <a:pt x="392" y="0"/>
                  </a:lnTo>
                  <a:lnTo>
                    <a:pt x="412" y="19"/>
                  </a:lnTo>
                  <a:lnTo>
                    <a:pt x="458" y="7"/>
                  </a:lnTo>
                  <a:lnTo>
                    <a:pt x="467" y="25"/>
                  </a:lnTo>
                  <a:lnTo>
                    <a:pt x="452" y="44"/>
                  </a:lnTo>
                  <a:lnTo>
                    <a:pt x="426" y="80"/>
                  </a:lnTo>
                  <a:lnTo>
                    <a:pt x="426" y="89"/>
                  </a:lnTo>
                  <a:lnTo>
                    <a:pt x="442" y="100"/>
                  </a:lnTo>
                  <a:lnTo>
                    <a:pt x="542" y="59"/>
                  </a:lnTo>
                  <a:lnTo>
                    <a:pt x="575" y="80"/>
                  </a:lnTo>
                  <a:lnTo>
                    <a:pt x="585" y="70"/>
                  </a:lnTo>
                  <a:lnTo>
                    <a:pt x="575" y="49"/>
                  </a:lnTo>
                  <a:lnTo>
                    <a:pt x="578" y="34"/>
                  </a:lnTo>
                  <a:lnTo>
                    <a:pt x="642" y="49"/>
                  </a:lnTo>
                  <a:lnTo>
                    <a:pt x="654" y="57"/>
                  </a:lnTo>
                  <a:lnTo>
                    <a:pt x="670" y="55"/>
                  </a:lnTo>
                  <a:lnTo>
                    <a:pt x="698" y="89"/>
                  </a:lnTo>
                  <a:lnTo>
                    <a:pt x="728" y="153"/>
                  </a:lnTo>
                  <a:lnTo>
                    <a:pt x="708" y="167"/>
                  </a:lnTo>
                  <a:lnTo>
                    <a:pt x="690" y="201"/>
                  </a:lnTo>
                  <a:lnTo>
                    <a:pt x="675" y="206"/>
                  </a:lnTo>
                  <a:lnTo>
                    <a:pt x="662" y="234"/>
                  </a:lnTo>
                  <a:lnTo>
                    <a:pt x="612" y="258"/>
                  </a:lnTo>
                  <a:lnTo>
                    <a:pt x="593" y="246"/>
                  </a:lnTo>
                  <a:lnTo>
                    <a:pt x="580" y="268"/>
                  </a:lnTo>
                  <a:lnTo>
                    <a:pt x="580" y="275"/>
                  </a:lnTo>
                  <a:lnTo>
                    <a:pt x="566" y="275"/>
                  </a:lnTo>
                  <a:lnTo>
                    <a:pt x="539" y="275"/>
                  </a:lnTo>
                  <a:lnTo>
                    <a:pt x="514" y="293"/>
                  </a:lnTo>
                  <a:lnTo>
                    <a:pt x="497" y="284"/>
                  </a:lnTo>
                  <a:lnTo>
                    <a:pt x="474" y="296"/>
                  </a:lnTo>
                  <a:lnTo>
                    <a:pt x="422" y="320"/>
                  </a:lnTo>
                  <a:lnTo>
                    <a:pt x="376" y="285"/>
                  </a:lnTo>
                  <a:lnTo>
                    <a:pt x="374" y="312"/>
                  </a:lnTo>
                  <a:lnTo>
                    <a:pt x="389" y="354"/>
                  </a:lnTo>
                  <a:lnTo>
                    <a:pt x="349" y="369"/>
                  </a:lnTo>
                  <a:lnTo>
                    <a:pt x="327" y="399"/>
                  </a:lnTo>
                  <a:lnTo>
                    <a:pt x="286" y="411"/>
                  </a:lnTo>
                  <a:lnTo>
                    <a:pt x="263" y="418"/>
                  </a:lnTo>
                  <a:lnTo>
                    <a:pt x="219" y="418"/>
                  </a:lnTo>
                  <a:lnTo>
                    <a:pt x="189" y="450"/>
                  </a:lnTo>
                  <a:lnTo>
                    <a:pt x="111" y="477"/>
                  </a:lnTo>
                  <a:lnTo>
                    <a:pt x="70" y="502"/>
                  </a:lnTo>
                  <a:lnTo>
                    <a:pt x="52" y="521"/>
                  </a:lnTo>
                  <a:lnTo>
                    <a:pt x="88" y="582"/>
                  </a:lnTo>
                  <a:lnTo>
                    <a:pt x="64" y="603"/>
                  </a:lnTo>
                  <a:lnTo>
                    <a:pt x="35" y="599"/>
                  </a:lnTo>
                  <a:lnTo>
                    <a:pt x="0" y="539"/>
                  </a:lnTo>
                  <a:lnTo>
                    <a:pt x="8" y="491"/>
                  </a:lnTo>
                  <a:lnTo>
                    <a:pt x="8" y="472"/>
                  </a:lnTo>
                  <a:lnTo>
                    <a:pt x="33" y="431"/>
                  </a:lnTo>
                  <a:lnTo>
                    <a:pt x="64" y="423"/>
                  </a:lnTo>
                  <a:lnTo>
                    <a:pt x="61" y="403"/>
                  </a:lnTo>
                  <a:lnTo>
                    <a:pt x="93" y="388"/>
                  </a:lnTo>
                  <a:lnTo>
                    <a:pt x="98" y="352"/>
                  </a:lnTo>
                  <a:lnTo>
                    <a:pt x="155" y="308"/>
                  </a:lnTo>
                  <a:lnTo>
                    <a:pt x="153" y="246"/>
                  </a:lnTo>
                  <a:lnTo>
                    <a:pt x="196" y="193"/>
                  </a:lnTo>
                  <a:lnTo>
                    <a:pt x="194" y="170"/>
                  </a:lnTo>
                  <a:lnTo>
                    <a:pt x="209" y="151"/>
                  </a:lnTo>
                  <a:lnTo>
                    <a:pt x="194" y="103"/>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35" name="Freeform 24"/>
            <p:cNvSpPr/>
            <p:nvPr/>
          </p:nvSpPr>
          <p:spPr>
            <a:xfrm>
              <a:off x="2871788" y="3335338"/>
              <a:ext cx="822325" cy="581025"/>
            </a:xfrm>
            <a:custGeom>
              <a:avLst/>
              <a:gdLst/>
              <a:ahLst/>
              <a:cxnLst>
                <a:cxn ang="0">
                  <a:pos x="40548376" y="242478241"/>
                </a:cxn>
                <a:cxn ang="0">
                  <a:pos x="95408265" y="214897778"/>
                </a:cxn>
                <a:cxn ang="0">
                  <a:pos x="189623995" y="237881497"/>
                </a:cxn>
                <a:cxn ang="0">
                  <a:pos x="208705648" y="198809174"/>
                </a:cxn>
                <a:cxn ang="0">
                  <a:pos x="338699614" y="152841735"/>
                </a:cxn>
                <a:cxn ang="0">
                  <a:pos x="444841787" y="122962900"/>
                </a:cxn>
                <a:cxn ang="0">
                  <a:pos x="488968860" y="134454759"/>
                </a:cxn>
                <a:cxn ang="0">
                  <a:pos x="522362026" y="109172668"/>
                </a:cxn>
                <a:cxn ang="0">
                  <a:pos x="536672447" y="83890576"/>
                </a:cxn>
                <a:cxn ang="0">
                  <a:pos x="583184590" y="52862555"/>
                </a:cxn>
                <a:cxn ang="0">
                  <a:pos x="640429549" y="21834534"/>
                </a:cxn>
                <a:cxn ang="0">
                  <a:pos x="664281343" y="50564183"/>
                </a:cxn>
                <a:cxn ang="0">
                  <a:pos x="722718837" y="10342674"/>
                </a:cxn>
                <a:cxn ang="0">
                  <a:pos x="782349958" y="10342674"/>
                </a:cxn>
                <a:cxn ang="0">
                  <a:pos x="812164427" y="54011741"/>
                </a:cxn>
                <a:cxn ang="0">
                  <a:pos x="776386191" y="136753131"/>
                </a:cxn>
                <a:cxn ang="0">
                  <a:pos x="776386191" y="173527083"/>
                </a:cxn>
                <a:cxn ang="0">
                  <a:pos x="834824777" y="202256732"/>
                </a:cxn>
                <a:cxn ang="0">
                  <a:pos x="877758223" y="188466500"/>
                </a:cxn>
                <a:cxn ang="0">
                  <a:pos x="877758223" y="265461961"/>
                </a:cxn>
                <a:cxn ang="0">
                  <a:pos x="827668474" y="353950353"/>
                </a:cxn>
                <a:cxn ang="0">
                  <a:pos x="763268305" y="474614881"/>
                </a:cxn>
                <a:cxn ang="0">
                  <a:pos x="719141232" y="534372552"/>
                </a:cxn>
                <a:cxn ang="0">
                  <a:pos x="684555531" y="566549759"/>
                </a:cxn>
                <a:cxn ang="0">
                  <a:pos x="578414450" y="621710686"/>
                </a:cxn>
                <a:cxn ang="0">
                  <a:pos x="497316606" y="578041619"/>
                </a:cxn>
                <a:cxn ang="0">
                  <a:pos x="413834783" y="621710686"/>
                </a:cxn>
                <a:cxn ang="0">
                  <a:pos x="276684515" y="573444875"/>
                </a:cxn>
                <a:cxn ang="0">
                  <a:pos x="282647190" y="480360811"/>
                </a:cxn>
                <a:cxn ang="0">
                  <a:pos x="220632091" y="464272207"/>
                </a:cxn>
                <a:cxn ang="0">
                  <a:pos x="175313574" y="464272207"/>
                </a:cxn>
                <a:cxn ang="0">
                  <a:pos x="151460689" y="397619420"/>
                </a:cxn>
                <a:cxn ang="0">
                  <a:pos x="192009065" y="387276747"/>
                </a:cxn>
                <a:cxn ang="0">
                  <a:pos x="189623995" y="332115820"/>
                </a:cxn>
                <a:cxn ang="0">
                  <a:pos x="73941542" y="286147308"/>
                </a:cxn>
                <a:cxn ang="0">
                  <a:pos x="16696583" y="286147308"/>
                </a:cxn>
                <a:cxn ang="0">
                  <a:pos x="0" y="237881497"/>
                </a:cxn>
              </a:cxnLst>
              <a:rect l="0" t="0" r="0" b="0"/>
              <a:pathLst>
                <a:path w="753" h="542">
                  <a:moveTo>
                    <a:pt x="0" y="207"/>
                  </a:moveTo>
                  <a:lnTo>
                    <a:pt x="34" y="211"/>
                  </a:lnTo>
                  <a:lnTo>
                    <a:pt x="67" y="178"/>
                  </a:lnTo>
                  <a:lnTo>
                    <a:pt x="80" y="187"/>
                  </a:lnTo>
                  <a:lnTo>
                    <a:pt x="147" y="215"/>
                  </a:lnTo>
                  <a:lnTo>
                    <a:pt x="159" y="207"/>
                  </a:lnTo>
                  <a:lnTo>
                    <a:pt x="161" y="187"/>
                  </a:lnTo>
                  <a:lnTo>
                    <a:pt x="175" y="173"/>
                  </a:lnTo>
                  <a:lnTo>
                    <a:pt x="269" y="112"/>
                  </a:lnTo>
                  <a:lnTo>
                    <a:pt x="284" y="133"/>
                  </a:lnTo>
                  <a:lnTo>
                    <a:pt x="343" y="148"/>
                  </a:lnTo>
                  <a:lnTo>
                    <a:pt x="373" y="107"/>
                  </a:lnTo>
                  <a:lnTo>
                    <a:pt x="387" y="117"/>
                  </a:lnTo>
                  <a:lnTo>
                    <a:pt x="410" y="117"/>
                  </a:lnTo>
                  <a:lnTo>
                    <a:pt x="410" y="105"/>
                  </a:lnTo>
                  <a:lnTo>
                    <a:pt x="438" y="95"/>
                  </a:lnTo>
                  <a:lnTo>
                    <a:pt x="438" y="86"/>
                  </a:lnTo>
                  <a:lnTo>
                    <a:pt x="450" y="73"/>
                  </a:lnTo>
                  <a:lnTo>
                    <a:pt x="458" y="75"/>
                  </a:lnTo>
                  <a:lnTo>
                    <a:pt x="489" y="46"/>
                  </a:lnTo>
                  <a:lnTo>
                    <a:pt x="513" y="52"/>
                  </a:lnTo>
                  <a:lnTo>
                    <a:pt x="537" y="19"/>
                  </a:lnTo>
                  <a:lnTo>
                    <a:pt x="550" y="46"/>
                  </a:lnTo>
                  <a:lnTo>
                    <a:pt x="557" y="44"/>
                  </a:lnTo>
                  <a:lnTo>
                    <a:pt x="596" y="7"/>
                  </a:lnTo>
                  <a:lnTo>
                    <a:pt x="606" y="9"/>
                  </a:lnTo>
                  <a:lnTo>
                    <a:pt x="624" y="0"/>
                  </a:lnTo>
                  <a:lnTo>
                    <a:pt x="656" y="9"/>
                  </a:lnTo>
                  <a:lnTo>
                    <a:pt x="656" y="44"/>
                  </a:lnTo>
                  <a:lnTo>
                    <a:pt x="681" y="47"/>
                  </a:lnTo>
                  <a:lnTo>
                    <a:pt x="672" y="82"/>
                  </a:lnTo>
                  <a:lnTo>
                    <a:pt x="651" y="119"/>
                  </a:lnTo>
                  <a:lnTo>
                    <a:pt x="640" y="151"/>
                  </a:lnTo>
                  <a:lnTo>
                    <a:pt x="651" y="151"/>
                  </a:lnTo>
                  <a:lnTo>
                    <a:pt x="678" y="127"/>
                  </a:lnTo>
                  <a:lnTo>
                    <a:pt x="700" y="176"/>
                  </a:lnTo>
                  <a:lnTo>
                    <a:pt x="717" y="164"/>
                  </a:lnTo>
                  <a:lnTo>
                    <a:pt x="736" y="164"/>
                  </a:lnTo>
                  <a:lnTo>
                    <a:pt x="752" y="213"/>
                  </a:lnTo>
                  <a:lnTo>
                    <a:pt x="736" y="231"/>
                  </a:lnTo>
                  <a:lnTo>
                    <a:pt x="738" y="254"/>
                  </a:lnTo>
                  <a:lnTo>
                    <a:pt x="694" y="308"/>
                  </a:lnTo>
                  <a:lnTo>
                    <a:pt x="696" y="369"/>
                  </a:lnTo>
                  <a:lnTo>
                    <a:pt x="640" y="413"/>
                  </a:lnTo>
                  <a:lnTo>
                    <a:pt x="635" y="449"/>
                  </a:lnTo>
                  <a:lnTo>
                    <a:pt x="603" y="465"/>
                  </a:lnTo>
                  <a:lnTo>
                    <a:pt x="606" y="484"/>
                  </a:lnTo>
                  <a:lnTo>
                    <a:pt x="574" y="493"/>
                  </a:lnTo>
                  <a:lnTo>
                    <a:pt x="550" y="533"/>
                  </a:lnTo>
                  <a:lnTo>
                    <a:pt x="485" y="541"/>
                  </a:lnTo>
                  <a:lnTo>
                    <a:pt x="450" y="517"/>
                  </a:lnTo>
                  <a:lnTo>
                    <a:pt x="417" y="503"/>
                  </a:lnTo>
                  <a:lnTo>
                    <a:pt x="382" y="538"/>
                  </a:lnTo>
                  <a:lnTo>
                    <a:pt x="347" y="541"/>
                  </a:lnTo>
                  <a:lnTo>
                    <a:pt x="311" y="541"/>
                  </a:lnTo>
                  <a:lnTo>
                    <a:pt x="232" y="499"/>
                  </a:lnTo>
                  <a:lnTo>
                    <a:pt x="220" y="460"/>
                  </a:lnTo>
                  <a:lnTo>
                    <a:pt x="237" y="418"/>
                  </a:lnTo>
                  <a:lnTo>
                    <a:pt x="215" y="404"/>
                  </a:lnTo>
                  <a:lnTo>
                    <a:pt x="185" y="404"/>
                  </a:lnTo>
                  <a:lnTo>
                    <a:pt x="179" y="394"/>
                  </a:lnTo>
                  <a:lnTo>
                    <a:pt x="147" y="404"/>
                  </a:lnTo>
                  <a:lnTo>
                    <a:pt x="115" y="381"/>
                  </a:lnTo>
                  <a:lnTo>
                    <a:pt x="127" y="346"/>
                  </a:lnTo>
                  <a:lnTo>
                    <a:pt x="152" y="345"/>
                  </a:lnTo>
                  <a:lnTo>
                    <a:pt x="161" y="337"/>
                  </a:lnTo>
                  <a:lnTo>
                    <a:pt x="171" y="305"/>
                  </a:lnTo>
                  <a:lnTo>
                    <a:pt x="159" y="289"/>
                  </a:lnTo>
                  <a:lnTo>
                    <a:pt x="75" y="272"/>
                  </a:lnTo>
                  <a:lnTo>
                    <a:pt x="62" y="249"/>
                  </a:lnTo>
                  <a:lnTo>
                    <a:pt x="39" y="249"/>
                  </a:lnTo>
                  <a:lnTo>
                    <a:pt x="14" y="249"/>
                  </a:lnTo>
                  <a:lnTo>
                    <a:pt x="0" y="223"/>
                  </a:lnTo>
                  <a:lnTo>
                    <a:pt x="0" y="207"/>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36" name="Freeform 25"/>
            <p:cNvSpPr/>
            <p:nvPr/>
          </p:nvSpPr>
          <p:spPr>
            <a:xfrm>
              <a:off x="3325813" y="2905125"/>
              <a:ext cx="569912" cy="622300"/>
            </a:xfrm>
            <a:custGeom>
              <a:avLst/>
              <a:gdLst/>
              <a:ahLst/>
              <a:cxnLst>
                <a:cxn ang="0">
                  <a:pos x="533672816" y="80029705"/>
                </a:cxn>
                <a:cxn ang="0">
                  <a:pos x="520510146" y="24008804"/>
                </a:cxn>
                <a:cxn ang="0">
                  <a:pos x="477434207" y="32012096"/>
                </a:cxn>
                <a:cxn ang="0">
                  <a:pos x="443929725" y="52590765"/>
                </a:cxn>
                <a:cxn ang="0">
                  <a:pos x="410425244" y="29724983"/>
                </a:cxn>
                <a:cxn ang="0">
                  <a:pos x="352989929" y="37728274"/>
                </a:cxn>
                <a:cxn ang="0">
                  <a:pos x="168716924" y="0"/>
                </a:cxn>
                <a:cxn ang="0">
                  <a:pos x="180682888" y="44588543"/>
                </a:cxn>
                <a:cxn ang="0">
                  <a:pos x="98118938" y="44588543"/>
                </a:cxn>
                <a:cxn ang="0">
                  <a:pos x="29914364" y="125761270"/>
                </a:cxn>
                <a:cxn ang="0">
                  <a:pos x="58632021" y="316689753"/>
                </a:cxn>
                <a:cxn ang="0">
                  <a:pos x="4786823" y="386429054"/>
                </a:cxn>
                <a:cxn ang="0">
                  <a:pos x="75384809" y="394432345"/>
                </a:cxn>
                <a:cxn ang="0">
                  <a:pos x="90939797" y="515620458"/>
                </a:cxn>
                <a:cxn ang="0">
                  <a:pos x="148375112" y="483608363"/>
                </a:cxn>
                <a:cxn ang="0">
                  <a:pos x="172307041" y="511047302"/>
                </a:cxn>
                <a:cxn ang="0">
                  <a:pos x="232135768" y="473319028"/>
                </a:cxn>
                <a:cxn ang="0">
                  <a:pos x="289571084" y="473319028"/>
                </a:cxn>
                <a:cxn ang="0">
                  <a:pos x="319485448" y="516763480"/>
                </a:cxn>
                <a:cxn ang="0">
                  <a:pos x="283588649" y="599080298"/>
                </a:cxn>
                <a:cxn ang="0">
                  <a:pos x="283588649" y="634521459"/>
                </a:cxn>
                <a:cxn ang="0">
                  <a:pos x="344614082" y="664247511"/>
                </a:cxn>
                <a:cxn ang="0">
                  <a:pos x="386494410" y="649385019"/>
                </a:cxn>
                <a:cxn ang="0">
                  <a:pos x="410425244" y="599080298"/>
                </a:cxn>
                <a:cxn ang="0">
                  <a:pos x="452305572" y="591077006"/>
                </a:cxn>
                <a:cxn ang="0">
                  <a:pos x="509740888" y="596793185"/>
                </a:cxn>
                <a:cxn ang="0">
                  <a:pos x="501365041" y="563638067"/>
                </a:cxn>
                <a:cxn ang="0">
                  <a:pos x="588714720" y="551062689"/>
                </a:cxn>
                <a:cxn ang="0">
                  <a:pos x="609056532" y="511047302"/>
                </a:cxn>
                <a:cxn ang="0">
                  <a:pos x="618629084" y="400148523"/>
                </a:cxn>
                <a:cxn ang="0">
                  <a:pos x="580338874" y="346414736"/>
                </a:cxn>
                <a:cxn ang="0">
                  <a:pos x="569569615" y="301826192"/>
                </a:cxn>
                <a:cxn ang="0">
                  <a:pos x="548031098" y="297253036"/>
                </a:cxn>
                <a:cxn ang="0">
                  <a:pos x="580338874" y="217223331"/>
                </a:cxn>
                <a:cxn ang="0">
                  <a:pos x="594698250" y="152056118"/>
                </a:cxn>
              </a:cxnLst>
              <a:rect l="0" t="0" r="0" b="0"/>
              <a:pathLst>
                <a:path w="521" h="582">
                  <a:moveTo>
                    <a:pt x="468" y="75"/>
                  </a:moveTo>
                  <a:lnTo>
                    <a:pt x="446" y="70"/>
                  </a:lnTo>
                  <a:lnTo>
                    <a:pt x="435" y="55"/>
                  </a:lnTo>
                  <a:lnTo>
                    <a:pt x="435" y="21"/>
                  </a:lnTo>
                  <a:lnTo>
                    <a:pt x="423" y="4"/>
                  </a:lnTo>
                  <a:lnTo>
                    <a:pt x="399" y="28"/>
                  </a:lnTo>
                  <a:lnTo>
                    <a:pt x="387" y="46"/>
                  </a:lnTo>
                  <a:lnTo>
                    <a:pt x="371" y="46"/>
                  </a:lnTo>
                  <a:lnTo>
                    <a:pt x="366" y="19"/>
                  </a:lnTo>
                  <a:lnTo>
                    <a:pt x="343" y="26"/>
                  </a:lnTo>
                  <a:lnTo>
                    <a:pt x="313" y="46"/>
                  </a:lnTo>
                  <a:lnTo>
                    <a:pt x="295" y="33"/>
                  </a:lnTo>
                  <a:lnTo>
                    <a:pt x="254" y="7"/>
                  </a:lnTo>
                  <a:lnTo>
                    <a:pt x="141" y="0"/>
                  </a:lnTo>
                  <a:lnTo>
                    <a:pt x="129" y="12"/>
                  </a:lnTo>
                  <a:lnTo>
                    <a:pt x="151" y="39"/>
                  </a:lnTo>
                  <a:lnTo>
                    <a:pt x="124" y="55"/>
                  </a:lnTo>
                  <a:lnTo>
                    <a:pt x="82" y="39"/>
                  </a:lnTo>
                  <a:lnTo>
                    <a:pt x="39" y="75"/>
                  </a:lnTo>
                  <a:lnTo>
                    <a:pt x="25" y="110"/>
                  </a:lnTo>
                  <a:lnTo>
                    <a:pt x="27" y="190"/>
                  </a:lnTo>
                  <a:lnTo>
                    <a:pt x="49" y="277"/>
                  </a:lnTo>
                  <a:lnTo>
                    <a:pt x="0" y="331"/>
                  </a:lnTo>
                  <a:lnTo>
                    <a:pt x="4" y="338"/>
                  </a:lnTo>
                  <a:lnTo>
                    <a:pt x="49" y="326"/>
                  </a:lnTo>
                  <a:lnTo>
                    <a:pt x="63" y="345"/>
                  </a:lnTo>
                  <a:lnTo>
                    <a:pt x="50" y="406"/>
                  </a:lnTo>
                  <a:lnTo>
                    <a:pt x="76" y="451"/>
                  </a:lnTo>
                  <a:lnTo>
                    <a:pt x="100" y="457"/>
                  </a:lnTo>
                  <a:lnTo>
                    <a:pt x="124" y="423"/>
                  </a:lnTo>
                  <a:lnTo>
                    <a:pt x="136" y="451"/>
                  </a:lnTo>
                  <a:lnTo>
                    <a:pt x="144" y="447"/>
                  </a:lnTo>
                  <a:lnTo>
                    <a:pt x="183" y="411"/>
                  </a:lnTo>
                  <a:lnTo>
                    <a:pt x="194" y="414"/>
                  </a:lnTo>
                  <a:lnTo>
                    <a:pt x="212" y="404"/>
                  </a:lnTo>
                  <a:lnTo>
                    <a:pt x="242" y="414"/>
                  </a:lnTo>
                  <a:lnTo>
                    <a:pt x="242" y="447"/>
                  </a:lnTo>
                  <a:lnTo>
                    <a:pt x="267" y="452"/>
                  </a:lnTo>
                  <a:lnTo>
                    <a:pt x="259" y="487"/>
                  </a:lnTo>
                  <a:lnTo>
                    <a:pt x="237" y="524"/>
                  </a:lnTo>
                  <a:lnTo>
                    <a:pt x="226" y="555"/>
                  </a:lnTo>
                  <a:lnTo>
                    <a:pt x="237" y="555"/>
                  </a:lnTo>
                  <a:lnTo>
                    <a:pt x="265" y="531"/>
                  </a:lnTo>
                  <a:lnTo>
                    <a:pt x="288" y="581"/>
                  </a:lnTo>
                  <a:lnTo>
                    <a:pt x="303" y="568"/>
                  </a:lnTo>
                  <a:lnTo>
                    <a:pt x="323" y="568"/>
                  </a:lnTo>
                  <a:lnTo>
                    <a:pt x="343" y="553"/>
                  </a:lnTo>
                  <a:lnTo>
                    <a:pt x="343" y="524"/>
                  </a:lnTo>
                  <a:lnTo>
                    <a:pt x="353" y="514"/>
                  </a:lnTo>
                  <a:lnTo>
                    <a:pt x="378" y="517"/>
                  </a:lnTo>
                  <a:lnTo>
                    <a:pt x="419" y="536"/>
                  </a:lnTo>
                  <a:lnTo>
                    <a:pt x="426" y="522"/>
                  </a:lnTo>
                  <a:lnTo>
                    <a:pt x="416" y="505"/>
                  </a:lnTo>
                  <a:lnTo>
                    <a:pt x="419" y="493"/>
                  </a:lnTo>
                  <a:lnTo>
                    <a:pt x="446" y="470"/>
                  </a:lnTo>
                  <a:lnTo>
                    <a:pt x="492" y="482"/>
                  </a:lnTo>
                  <a:lnTo>
                    <a:pt x="520" y="465"/>
                  </a:lnTo>
                  <a:lnTo>
                    <a:pt x="509" y="447"/>
                  </a:lnTo>
                  <a:lnTo>
                    <a:pt x="520" y="409"/>
                  </a:lnTo>
                  <a:lnTo>
                    <a:pt x="517" y="350"/>
                  </a:lnTo>
                  <a:lnTo>
                    <a:pt x="499" y="343"/>
                  </a:lnTo>
                  <a:lnTo>
                    <a:pt x="485" y="303"/>
                  </a:lnTo>
                  <a:lnTo>
                    <a:pt x="485" y="268"/>
                  </a:lnTo>
                  <a:lnTo>
                    <a:pt x="476" y="264"/>
                  </a:lnTo>
                  <a:lnTo>
                    <a:pt x="465" y="268"/>
                  </a:lnTo>
                  <a:lnTo>
                    <a:pt x="458" y="260"/>
                  </a:lnTo>
                  <a:lnTo>
                    <a:pt x="463" y="208"/>
                  </a:lnTo>
                  <a:lnTo>
                    <a:pt x="485" y="190"/>
                  </a:lnTo>
                  <a:lnTo>
                    <a:pt x="499" y="160"/>
                  </a:lnTo>
                  <a:lnTo>
                    <a:pt x="497" y="133"/>
                  </a:lnTo>
                  <a:lnTo>
                    <a:pt x="468" y="75"/>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37" name="Freeform 26"/>
            <p:cNvSpPr/>
            <p:nvPr/>
          </p:nvSpPr>
          <p:spPr>
            <a:xfrm>
              <a:off x="3259138" y="2536825"/>
              <a:ext cx="801687" cy="490538"/>
            </a:xfrm>
            <a:custGeom>
              <a:avLst/>
              <a:gdLst/>
              <a:ahLst/>
              <a:cxnLst>
                <a:cxn ang="0">
                  <a:pos x="118423279" y="486031720"/>
                </a:cxn>
                <a:cxn ang="0">
                  <a:pos x="220099721" y="462887147"/>
                </a:cxn>
                <a:cxn ang="0">
                  <a:pos x="226081203" y="411970164"/>
                </a:cxn>
                <a:cxn ang="0">
                  <a:pos x="376801640" y="406183752"/>
                </a:cxn>
                <a:cxn ang="0">
                  <a:pos x="448572860" y="452472897"/>
                </a:cxn>
                <a:cxn ang="0">
                  <a:pos x="510775240" y="420070495"/>
                </a:cxn>
                <a:cxn ang="0">
                  <a:pos x="535895495" y="452472897"/>
                </a:cxn>
                <a:cxn ang="0">
                  <a:pos x="581349945" y="403869832"/>
                </a:cxn>
                <a:cxn ang="0">
                  <a:pos x="595704845" y="462887147"/>
                </a:cxn>
                <a:cxn ang="0">
                  <a:pos x="633983485" y="486031720"/>
                </a:cxn>
                <a:cxn ang="0">
                  <a:pos x="706951221" y="444372565"/>
                </a:cxn>
                <a:cxn ang="0">
                  <a:pos x="827766436" y="372624928"/>
                </a:cxn>
                <a:cxn ang="0">
                  <a:pos x="818196502" y="256903141"/>
                </a:cxn>
                <a:cxn ang="0">
                  <a:pos x="828962951" y="216400408"/>
                </a:cxn>
                <a:cxn ang="0">
                  <a:pos x="751210249" y="177054097"/>
                </a:cxn>
                <a:cxn ang="0">
                  <a:pos x="696184772" y="177054097"/>
                </a:cxn>
                <a:cxn ang="0">
                  <a:pos x="613648197" y="148124188"/>
                </a:cxn>
                <a:cxn ang="0">
                  <a:pos x="569388075" y="105306460"/>
                </a:cxn>
                <a:cxn ang="0">
                  <a:pos x="525129047" y="98363626"/>
                </a:cxn>
                <a:cxn ang="0">
                  <a:pos x="428237571" y="98363626"/>
                </a:cxn>
                <a:cxn ang="0">
                  <a:pos x="251200364" y="0"/>
                </a:cxn>
                <a:cxn ang="0">
                  <a:pos x="215314754" y="11571748"/>
                </a:cxn>
                <a:cxn ang="0">
                  <a:pos x="104068378" y="11571748"/>
                </a:cxn>
                <a:cxn ang="0">
                  <a:pos x="118423279" y="48603064"/>
                </a:cxn>
                <a:cxn ang="0">
                  <a:pos x="169859210" y="60175889"/>
                </a:cxn>
                <a:cxn ang="0">
                  <a:pos x="112441797" y="98363626"/>
                </a:cxn>
                <a:cxn ang="0">
                  <a:pos x="112441797" y="142337776"/>
                </a:cxn>
                <a:cxn ang="0">
                  <a:pos x="145935470" y="189784419"/>
                </a:cxn>
                <a:cxn ang="0">
                  <a:pos x="184214111" y="288148045"/>
                </a:cxn>
                <a:cxn ang="0">
                  <a:pos x="159093855" y="305506206"/>
                </a:cxn>
                <a:cxn ang="0">
                  <a:pos x="22727225" y="356423190"/>
                </a:cxn>
                <a:cxn ang="0">
                  <a:pos x="16746837" y="400397340"/>
                </a:cxn>
                <a:cxn ang="0">
                  <a:pos x="43062513" y="454786816"/>
                </a:cxn>
              </a:cxnLst>
              <a:rect l="0" t="0" r="0" b="0"/>
              <a:pathLst>
                <a:path w="733" h="456">
                  <a:moveTo>
                    <a:pt x="85" y="455"/>
                  </a:moveTo>
                  <a:lnTo>
                    <a:pt x="99" y="420"/>
                  </a:lnTo>
                  <a:lnTo>
                    <a:pt x="144" y="384"/>
                  </a:lnTo>
                  <a:lnTo>
                    <a:pt x="184" y="400"/>
                  </a:lnTo>
                  <a:lnTo>
                    <a:pt x="212" y="384"/>
                  </a:lnTo>
                  <a:lnTo>
                    <a:pt x="189" y="356"/>
                  </a:lnTo>
                  <a:lnTo>
                    <a:pt x="202" y="344"/>
                  </a:lnTo>
                  <a:lnTo>
                    <a:pt x="315" y="351"/>
                  </a:lnTo>
                  <a:lnTo>
                    <a:pt x="356" y="378"/>
                  </a:lnTo>
                  <a:lnTo>
                    <a:pt x="375" y="391"/>
                  </a:lnTo>
                  <a:lnTo>
                    <a:pt x="405" y="370"/>
                  </a:lnTo>
                  <a:lnTo>
                    <a:pt x="427" y="363"/>
                  </a:lnTo>
                  <a:lnTo>
                    <a:pt x="432" y="391"/>
                  </a:lnTo>
                  <a:lnTo>
                    <a:pt x="448" y="391"/>
                  </a:lnTo>
                  <a:lnTo>
                    <a:pt x="462" y="373"/>
                  </a:lnTo>
                  <a:lnTo>
                    <a:pt x="486" y="349"/>
                  </a:lnTo>
                  <a:lnTo>
                    <a:pt x="498" y="366"/>
                  </a:lnTo>
                  <a:lnTo>
                    <a:pt x="498" y="400"/>
                  </a:lnTo>
                  <a:lnTo>
                    <a:pt x="508" y="416"/>
                  </a:lnTo>
                  <a:lnTo>
                    <a:pt x="530" y="420"/>
                  </a:lnTo>
                  <a:lnTo>
                    <a:pt x="554" y="396"/>
                  </a:lnTo>
                  <a:lnTo>
                    <a:pt x="591" y="384"/>
                  </a:lnTo>
                  <a:lnTo>
                    <a:pt x="661" y="320"/>
                  </a:lnTo>
                  <a:lnTo>
                    <a:pt x="692" y="322"/>
                  </a:lnTo>
                  <a:lnTo>
                    <a:pt x="732" y="310"/>
                  </a:lnTo>
                  <a:lnTo>
                    <a:pt x="684" y="222"/>
                  </a:lnTo>
                  <a:lnTo>
                    <a:pt x="699" y="195"/>
                  </a:lnTo>
                  <a:lnTo>
                    <a:pt x="693" y="187"/>
                  </a:lnTo>
                  <a:lnTo>
                    <a:pt x="670" y="178"/>
                  </a:lnTo>
                  <a:lnTo>
                    <a:pt x="628" y="153"/>
                  </a:lnTo>
                  <a:lnTo>
                    <a:pt x="608" y="141"/>
                  </a:lnTo>
                  <a:lnTo>
                    <a:pt x="582" y="153"/>
                  </a:lnTo>
                  <a:lnTo>
                    <a:pt x="552" y="128"/>
                  </a:lnTo>
                  <a:lnTo>
                    <a:pt x="513" y="128"/>
                  </a:lnTo>
                  <a:lnTo>
                    <a:pt x="483" y="114"/>
                  </a:lnTo>
                  <a:lnTo>
                    <a:pt x="476" y="91"/>
                  </a:lnTo>
                  <a:lnTo>
                    <a:pt x="462" y="73"/>
                  </a:lnTo>
                  <a:lnTo>
                    <a:pt x="439" y="85"/>
                  </a:lnTo>
                  <a:lnTo>
                    <a:pt x="420" y="78"/>
                  </a:lnTo>
                  <a:lnTo>
                    <a:pt x="358" y="85"/>
                  </a:lnTo>
                  <a:lnTo>
                    <a:pt x="292" y="70"/>
                  </a:lnTo>
                  <a:lnTo>
                    <a:pt x="210" y="0"/>
                  </a:lnTo>
                  <a:lnTo>
                    <a:pt x="188" y="16"/>
                  </a:lnTo>
                  <a:lnTo>
                    <a:pt x="180" y="10"/>
                  </a:lnTo>
                  <a:lnTo>
                    <a:pt x="162" y="10"/>
                  </a:lnTo>
                  <a:lnTo>
                    <a:pt x="87" y="10"/>
                  </a:lnTo>
                  <a:lnTo>
                    <a:pt x="78" y="20"/>
                  </a:lnTo>
                  <a:lnTo>
                    <a:pt x="99" y="42"/>
                  </a:lnTo>
                  <a:lnTo>
                    <a:pt x="122" y="46"/>
                  </a:lnTo>
                  <a:lnTo>
                    <a:pt x="142" y="52"/>
                  </a:lnTo>
                  <a:lnTo>
                    <a:pt x="133" y="68"/>
                  </a:lnTo>
                  <a:lnTo>
                    <a:pt x="94" y="85"/>
                  </a:lnTo>
                  <a:lnTo>
                    <a:pt x="87" y="114"/>
                  </a:lnTo>
                  <a:lnTo>
                    <a:pt x="94" y="123"/>
                  </a:lnTo>
                  <a:lnTo>
                    <a:pt x="99" y="160"/>
                  </a:lnTo>
                  <a:lnTo>
                    <a:pt x="122" y="164"/>
                  </a:lnTo>
                  <a:lnTo>
                    <a:pt x="144" y="192"/>
                  </a:lnTo>
                  <a:lnTo>
                    <a:pt x="154" y="249"/>
                  </a:lnTo>
                  <a:lnTo>
                    <a:pt x="147" y="267"/>
                  </a:lnTo>
                  <a:lnTo>
                    <a:pt x="133" y="264"/>
                  </a:lnTo>
                  <a:lnTo>
                    <a:pt x="90" y="295"/>
                  </a:lnTo>
                  <a:lnTo>
                    <a:pt x="19" y="308"/>
                  </a:lnTo>
                  <a:lnTo>
                    <a:pt x="0" y="327"/>
                  </a:lnTo>
                  <a:lnTo>
                    <a:pt x="14" y="346"/>
                  </a:lnTo>
                  <a:lnTo>
                    <a:pt x="16" y="388"/>
                  </a:lnTo>
                  <a:lnTo>
                    <a:pt x="36" y="393"/>
                  </a:lnTo>
                  <a:lnTo>
                    <a:pt x="85" y="455"/>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38" name="Freeform 27"/>
            <p:cNvSpPr/>
            <p:nvPr/>
          </p:nvSpPr>
          <p:spPr>
            <a:xfrm>
              <a:off x="3367088" y="4087813"/>
              <a:ext cx="258762" cy="231775"/>
            </a:xfrm>
            <a:custGeom>
              <a:avLst/>
              <a:gdLst/>
              <a:ahLst/>
              <a:cxnLst>
                <a:cxn ang="0">
                  <a:pos x="280153354" y="41837005"/>
                </a:cxn>
                <a:cxn ang="0">
                  <a:pos x="226959280" y="127835232"/>
                </a:cxn>
                <a:cxn ang="0">
                  <a:pos x="226959280" y="167346940"/>
                </a:cxn>
                <a:cxn ang="0">
                  <a:pos x="124118781" y="248696731"/>
                </a:cxn>
                <a:cxn ang="0">
                  <a:pos x="21277195" y="211508163"/>
                </a:cxn>
                <a:cxn ang="0">
                  <a:pos x="0" y="139456322"/>
                </a:cxn>
                <a:cxn ang="0">
                  <a:pos x="4728386" y="104591972"/>
                </a:cxn>
                <a:cxn ang="0">
                  <a:pos x="63832671" y="49971768"/>
                </a:cxn>
                <a:cxn ang="0">
                  <a:pos x="81563305" y="32540132"/>
                </a:cxn>
                <a:cxn ang="0">
                  <a:pos x="177311768" y="18593745"/>
                </a:cxn>
                <a:cxn ang="0">
                  <a:pos x="219867245" y="13945309"/>
                </a:cxn>
                <a:cxn ang="0">
                  <a:pos x="234052403" y="0"/>
                </a:cxn>
                <a:cxn ang="0">
                  <a:pos x="264786371" y="4648436"/>
                </a:cxn>
                <a:cxn ang="0">
                  <a:pos x="280153354" y="41837005"/>
                </a:cxn>
              </a:cxnLst>
              <a:rect l="0" t="0" r="0" b="0"/>
              <a:pathLst>
                <a:path w="238" h="215">
                  <a:moveTo>
                    <a:pt x="237" y="36"/>
                  </a:moveTo>
                  <a:lnTo>
                    <a:pt x="192" y="110"/>
                  </a:lnTo>
                  <a:lnTo>
                    <a:pt x="192" y="144"/>
                  </a:lnTo>
                  <a:lnTo>
                    <a:pt x="105" y="214"/>
                  </a:lnTo>
                  <a:lnTo>
                    <a:pt x="18" y="182"/>
                  </a:lnTo>
                  <a:lnTo>
                    <a:pt x="0" y="120"/>
                  </a:lnTo>
                  <a:lnTo>
                    <a:pt x="4" y="90"/>
                  </a:lnTo>
                  <a:lnTo>
                    <a:pt x="54" y="43"/>
                  </a:lnTo>
                  <a:lnTo>
                    <a:pt x="69" y="28"/>
                  </a:lnTo>
                  <a:lnTo>
                    <a:pt x="150" y="16"/>
                  </a:lnTo>
                  <a:lnTo>
                    <a:pt x="186" y="12"/>
                  </a:lnTo>
                  <a:lnTo>
                    <a:pt x="198" y="0"/>
                  </a:lnTo>
                  <a:lnTo>
                    <a:pt x="224" y="4"/>
                  </a:lnTo>
                  <a:lnTo>
                    <a:pt x="237" y="36"/>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39" name="Oval 28"/>
            <p:cNvSpPr/>
            <p:nvPr/>
          </p:nvSpPr>
          <p:spPr>
            <a:xfrm>
              <a:off x="4286250" y="2605088"/>
              <a:ext cx="66675" cy="65087"/>
            </a:xfrm>
            <a:prstGeom prst="ellipse">
              <a:avLst/>
            </a:prstGeom>
            <a:grpFill/>
            <a:ln w="9525" cap="flat" cmpd="sng">
              <a:solidFill>
                <a:schemeClr val="bg1"/>
              </a:solidFill>
              <a:prstDash val="solid"/>
              <a:round/>
              <a:headEnd type="none" w="med" len="med"/>
              <a:tailEnd type="none" w="med" len="med"/>
            </a:ln>
          </p:spPr>
          <p:txBody>
            <a:bodyPr lIns="39090" tIns="19545" rIns="39090" bIns="19545"/>
            <a:lstStyle/>
            <a:p>
              <a:endParaRPr sz="1350" noProof="1">
                <a:latin typeface="Calibri" panose="020F0502020204030204" pitchFamily="34" charset="0"/>
                <a:ea typeface="宋体" panose="02010600030101010101" pitchFamily="2" charset="-122"/>
              </a:endParaRPr>
            </a:p>
          </p:txBody>
        </p:sp>
        <p:sp>
          <p:nvSpPr>
            <p:cNvPr id="17440" name="Freeform 29"/>
            <p:cNvSpPr/>
            <p:nvPr/>
          </p:nvSpPr>
          <p:spPr>
            <a:xfrm>
              <a:off x="1819275" y="1462088"/>
              <a:ext cx="1417638" cy="1185862"/>
            </a:xfrm>
            <a:custGeom>
              <a:avLst/>
              <a:gdLst/>
              <a:ahLst/>
              <a:cxnLst>
                <a:cxn ang="0">
                  <a:pos x="0" y="237544120"/>
                </a:cxn>
                <a:cxn ang="0">
                  <a:pos x="58358885" y="180166396"/>
                </a:cxn>
                <a:cxn ang="0">
                  <a:pos x="238200289" y="81476325"/>
                </a:cxn>
                <a:cxn ang="0">
                  <a:pos x="282267114" y="21804006"/>
                </a:cxn>
                <a:cxn ang="0">
                  <a:pos x="320379640" y="2294595"/>
                </a:cxn>
                <a:cxn ang="0">
                  <a:pos x="389457571" y="44754239"/>
                </a:cxn>
                <a:cxn ang="0">
                  <a:pos x="395412960" y="170985875"/>
                </a:cxn>
                <a:cxn ang="0">
                  <a:pos x="490692639" y="280002693"/>
                </a:cxn>
                <a:cxn ang="0">
                  <a:pos x="645522937" y="243281678"/>
                </a:cxn>
                <a:cxn ang="0">
                  <a:pos x="687208478" y="274265135"/>
                </a:cxn>
                <a:cxn ang="0">
                  <a:pos x="618129456" y="343119046"/>
                </a:cxn>
                <a:cxn ang="0">
                  <a:pos x="690781494" y="415414850"/>
                </a:cxn>
                <a:cxn ang="0">
                  <a:pos x="725319913" y="425742669"/>
                </a:cxn>
                <a:cxn ang="0">
                  <a:pos x="761050066" y="478530132"/>
                </a:cxn>
                <a:cxn ang="0">
                  <a:pos x="900397661" y="480824727"/>
                </a:cxn>
                <a:cxn ang="0">
                  <a:pos x="1033789866" y="429185632"/>
                </a:cxn>
                <a:cxn ang="0">
                  <a:pos x="1046890195" y="511809255"/>
                </a:cxn>
                <a:cxn ang="0">
                  <a:pos x="1011160042" y="556563494"/>
                </a:cxn>
                <a:cxn ang="0">
                  <a:pos x="1000440996" y="623121740"/>
                </a:cxn>
                <a:cxn ang="0">
                  <a:pos x="1099294782" y="660991123"/>
                </a:cxn>
                <a:cxn ang="0">
                  <a:pos x="1196956835" y="825091071"/>
                </a:cxn>
                <a:cxn ang="0">
                  <a:pos x="1239833018" y="891649316"/>
                </a:cxn>
                <a:cxn ang="0">
                  <a:pos x="1289855232" y="924928439"/>
                </a:cxn>
                <a:cxn ang="0">
                  <a:pos x="1305337934" y="885911758"/>
                </a:cxn>
                <a:cxn ang="0">
                  <a:pos x="1355360148" y="830828629"/>
                </a:cxn>
                <a:cxn ang="0">
                  <a:pos x="1305337934" y="790664651"/>
                </a:cxn>
                <a:cxn ang="0">
                  <a:pos x="1333922056" y="688532688"/>
                </a:cxn>
                <a:cxn ang="0">
                  <a:pos x="1383944270" y="698860507"/>
                </a:cxn>
                <a:cxn ang="0">
                  <a:pos x="1485179338" y="759680123"/>
                </a:cxn>
                <a:cxn ang="0">
                  <a:pos x="1545920597" y="819353513"/>
                </a:cxn>
                <a:cxn ang="0">
                  <a:pos x="1534009819" y="899682541"/>
                </a:cxn>
                <a:cxn ang="0">
                  <a:pos x="1456595216" y="924928439"/>
                </a:cxn>
                <a:cxn ang="0">
                  <a:pos x="1445876170" y="945584077"/>
                </a:cxn>
                <a:cxn ang="0">
                  <a:pos x="1389898568" y="967388083"/>
                </a:cxn>
                <a:cxn ang="0">
                  <a:pos x="1325585384" y="952470004"/>
                </a:cxn>
                <a:cxn ang="0">
                  <a:pos x="1325585384" y="981158866"/>
                </a:cxn>
                <a:cxn ang="0">
                  <a:pos x="1299382545" y="1023618510"/>
                </a:cxn>
                <a:cxn ang="0">
                  <a:pos x="1311293323" y="1103946467"/>
                </a:cxn>
                <a:cxn ang="0">
                  <a:pos x="1317247621" y="1142963148"/>
                </a:cxn>
                <a:cxn ang="0">
                  <a:pos x="1245787316" y="1156733930"/>
                </a:cxn>
                <a:cxn ang="0">
                  <a:pos x="1254125079" y="1227882436"/>
                </a:cxn>
                <a:cxn ang="0">
                  <a:pos x="1214821912" y="1256571298"/>
                </a:cxn>
                <a:cxn ang="0">
                  <a:pos x="1129069546" y="1263457225"/>
                </a:cxn>
                <a:cxn ang="0">
                  <a:pos x="1092148752" y="1200340872"/>
                </a:cxn>
                <a:cxn ang="0">
                  <a:pos x="1049272569" y="1200340872"/>
                </a:cxn>
                <a:cxn ang="0">
                  <a:pos x="967093218" y="1132635329"/>
                </a:cxn>
                <a:cxn ang="0">
                  <a:pos x="950419874" y="1071815713"/>
                </a:cxn>
                <a:cxn ang="0">
                  <a:pos x="861094493" y="1103946467"/>
                </a:cxn>
                <a:cxn ang="0">
                  <a:pos x="838464669" y="1138372887"/>
                </a:cxn>
                <a:cxn ang="0">
                  <a:pos x="745567364" y="1087881090"/>
                </a:cxn>
                <a:cxn ang="0">
                  <a:pos x="741994348" y="1037388221"/>
                </a:cxn>
                <a:cxn ang="0">
                  <a:pos x="802735608" y="1071815713"/>
                </a:cxn>
                <a:cxn ang="0">
                  <a:pos x="827746714" y="1001814504"/>
                </a:cxn>
                <a:cxn ang="0">
                  <a:pos x="882532585" y="952470004"/>
                </a:cxn>
                <a:cxn ang="0">
                  <a:pos x="927790050" y="883616092"/>
                </a:cxn>
                <a:cxn ang="0">
                  <a:pos x="906351959" y="774599274"/>
                </a:cxn>
                <a:cxn ang="0">
                  <a:pos x="821791325" y="623121740"/>
                </a:cxn>
                <a:cxn ang="0">
                  <a:pos x="731275303" y="589842617"/>
                </a:cxn>
                <a:cxn ang="0">
                  <a:pos x="632421517" y="480824727"/>
                </a:cxn>
                <a:cxn ang="0">
                  <a:pos x="472827563" y="438365083"/>
                </a:cxn>
                <a:cxn ang="0">
                  <a:pos x="347772029" y="452135865"/>
                </a:cxn>
                <a:cxn ang="0">
                  <a:pos x="248919335" y="490005249"/>
                </a:cxn>
                <a:cxn ang="0">
                  <a:pos x="148874908" y="431480227"/>
                </a:cxn>
              </a:cxnLst>
              <a:rect l="0" t="0" r="0" b="0"/>
              <a:pathLst>
                <a:path w="1299" h="1107">
                  <a:moveTo>
                    <a:pt x="11" y="350"/>
                  </a:moveTo>
                  <a:lnTo>
                    <a:pt x="0" y="207"/>
                  </a:lnTo>
                  <a:lnTo>
                    <a:pt x="7" y="177"/>
                  </a:lnTo>
                  <a:lnTo>
                    <a:pt x="49" y="157"/>
                  </a:lnTo>
                  <a:lnTo>
                    <a:pt x="107" y="109"/>
                  </a:lnTo>
                  <a:lnTo>
                    <a:pt x="200" y="71"/>
                  </a:lnTo>
                  <a:lnTo>
                    <a:pt x="237" y="55"/>
                  </a:lnTo>
                  <a:lnTo>
                    <a:pt x="237" y="19"/>
                  </a:lnTo>
                  <a:lnTo>
                    <a:pt x="254" y="0"/>
                  </a:lnTo>
                  <a:lnTo>
                    <a:pt x="269" y="2"/>
                  </a:lnTo>
                  <a:lnTo>
                    <a:pt x="329" y="11"/>
                  </a:lnTo>
                  <a:lnTo>
                    <a:pt x="327" y="39"/>
                  </a:lnTo>
                  <a:lnTo>
                    <a:pt x="339" y="82"/>
                  </a:lnTo>
                  <a:lnTo>
                    <a:pt x="332" y="149"/>
                  </a:lnTo>
                  <a:lnTo>
                    <a:pt x="383" y="226"/>
                  </a:lnTo>
                  <a:lnTo>
                    <a:pt x="412" y="244"/>
                  </a:lnTo>
                  <a:lnTo>
                    <a:pt x="454" y="212"/>
                  </a:lnTo>
                  <a:lnTo>
                    <a:pt x="542" y="212"/>
                  </a:lnTo>
                  <a:lnTo>
                    <a:pt x="563" y="219"/>
                  </a:lnTo>
                  <a:lnTo>
                    <a:pt x="577" y="239"/>
                  </a:lnTo>
                  <a:lnTo>
                    <a:pt x="567" y="261"/>
                  </a:lnTo>
                  <a:lnTo>
                    <a:pt x="519" y="299"/>
                  </a:lnTo>
                  <a:lnTo>
                    <a:pt x="524" y="320"/>
                  </a:lnTo>
                  <a:lnTo>
                    <a:pt x="580" y="362"/>
                  </a:lnTo>
                  <a:lnTo>
                    <a:pt x="602" y="362"/>
                  </a:lnTo>
                  <a:lnTo>
                    <a:pt x="609" y="371"/>
                  </a:lnTo>
                  <a:lnTo>
                    <a:pt x="604" y="389"/>
                  </a:lnTo>
                  <a:lnTo>
                    <a:pt x="639" y="417"/>
                  </a:lnTo>
                  <a:lnTo>
                    <a:pt x="722" y="429"/>
                  </a:lnTo>
                  <a:lnTo>
                    <a:pt x="756" y="419"/>
                  </a:lnTo>
                  <a:lnTo>
                    <a:pt x="807" y="369"/>
                  </a:lnTo>
                  <a:lnTo>
                    <a:pt x="868" y="374"/>
                  </a:lnTo>
                  <a:lnTo>
                    <a:pt x="893" y="412"/>
                  </a:lnTo>
                  <a:lnTo>
                    <a:pt x="879" y="446"/>
                  </a:lnTo>
                  <a:lnTo>
                    <a:pt x="881" y="465"/>
                  </a:lnTo>
                  <a:lnTo>
                    <a:pt x="849" y="485"/>
                  </a:lnTo>
                  <a:lnTo>
                    <a:pt x="836" y="502"/>
                  </a:lnTo>
                  <a:lnTo>
                    <a:pt x="840" y="543"/>
                  </a:lnTo>
                  <a:lnTo>
                    <a:pt x="898" y="585"/>
                  </a:lnTo>
                  <a:lnTo>
                    <a:pt x="923" y="576"/>
                  </a:lnTo>
                  <a:lnTo>
                    <a:pt x="988" y="660"/>
                  </a:lnTo>
                  <a:lnTo>
                    <a:pt x="1005" y="719"/>
                  </a:lnTo>
                  <a:lnTo>
                    <a:pt x="996" y="752"/>
                  </a:lnTo>
                  <a:lnTo>
                    <a:pt x="1041" y="777"/>
                  </a:lnTo>
                  <a:lnTo>
                    <a:pt x="1041" y="794"/>
                  </a:lnTo>
                  <a:lnTo>
                    <a:pt x="1083" y="806"/>
                  </a:lnTo>
                  <a:lnTo>
                    <a:pt x="1096" y="806"/>
                  </a:lnTo>
                  <a:lnTo>
                    <a:pt x="1096" y="772"/>
                  </a:lnTo>
                  <a:lnTo>
                    <a:pt x="1128" y="765"/>
                  </a:lnTo>
                  <a:lnTo>
                    <a:pt x="1138" y="724"/>
                  </a:lnTo>
                  <a:lnTo>
                    <a:pt x="1113" y="707"/>
                  </a:lnTo>
                  <a:lnTo>
                    <a:pt x="1096" y="689"/>
                  </a:lnTo>
                  <a:lnTo>
                    <a:pt x="1103" y="612"/>
                  </a:lnTo>
                  <a:lnTo>
                    <a:pt x="1120" y="600"/>
                  </a:lnTo>
                  <a:lnTo>
                    <a:pt x="1151" y="614"/>
                  </a:lnTo>
                  <a:lnTo>
                    <a:pt x="1162" y="609"/>
                  </a:lnTo>
                  <a:lnTo>
                    <a:pt x="1170" y="623"/>
                  </a:lnTo>
                  <a:lnTo>
                    <a:pt x="1247" y="662"/>
                  </a:lnTo>
                  <a:lnTo>
                    <a:pt x="1290" y="689"/>
                  </a:lnTo>
                  <a:lnTo>
                    <a:pt x="1298" y="714"/>
                  </a:lnTo>
                  <a:lnTo>
                    <a:pt x="1275" y="747"/>
                  </a:lnTo>
                  <a:lnTo>
                    <a:pt x="1288" y="784"/>
                  </a:lnTo>
                  <a:lnTo>
                    <a:pt x="1280" y="801"/>
                  </a:lnTo>
                  <a:lnTo>
                    <a:pt x="1223" y="806"/>
                  </a:lnTo>
                  <a:lnTo>
                    <a:pt x="1211" y="812"/>
                  </a:lnTo>
                  <a:lnTo>
                    <a:pt x="1214" y="824"/>
                  </a:lnTo>
                  <a:lnTo>
                    <a:pt x="1214" y="838"/>
                  </a:lnTo>
                  <a:lnTo>
                    <a:pt x="1167" y="843"/>
                  </a:lnTo>
                  <a:lnTo>
                    <a:pt x="1143" y="830"/>
                  </a:lnTo>
                  <a:lnTo>
                    <a:pt x="1113" y="830"/>
                  </a:lnTo>
                  <a:lnTo>
                    <a:pt x="1106" y="838"/>
                  </a:lnTo>
                  <a:lnTo>
                    <a:pt x="1113" y="855"/>
                  </a:lnTo>
                  <a:lnTo>
                    <a:pt x="1096" y="873"/>
                  </a:lnTo>
                  <a:lnTo>
                    <a:pt x="1091" y="892"/>
                  </a:lnTo>
                  <a:lnTo>
                    <a:pt x="1120" y="917"/>
                  </a:lnTo>
                  <a:lnTo>
                    <a:pt x="1101" y="962"/>
                  </a:lnTo>
                  <a:lnTo>
                    <a:pt x="1108" y="983"/>
                  </a:lnTo>
                  <a:lnTo>
                    <a:pt x="1106" y="996"/>
                  </a:lnTo>
                  <a:lnTo>
                    <a:pt x="1070" y="996"/>
                  </a:lnTo>
                  <a:lnTo>
                    <a:pt x="1046" y="1008"/>
                  </a:lnTo>
                  <a:lnTo>
                    <a:pt x="1065" y="1032"/>
                  </a:lnTo>
                  <a:lnTo>
                    <a:pt x="1053" y="1070"/>
                  </a:lnTo>
                  <a:lnTo>
                    <a:pt x="1016" y="1077"/>
                  </a:lnTo>
                  <a:lnTo>
                    <a:pt x="1020" y="1095"/>
                  </a:lnTo>
                  <a:lnTo>
                    <a:pt x="1010" y="1106"/>
                  </a:lnTo>
                  <a:lnTo>
                    <a:pt x="948" y="1101"/>
                  </a:lnTo>
                  <a:lnTo>
                    <a:pt x="923" y="1084"/>
                  </a:lnTo>
                  <a:lnTo>
                    <a:pt x="917" y="1046"/>
                  </a:lnTo>
                  <a:lnTo>
                    <a:pt x="903" y="1029"/>
                  </a:lnTo>
                  <a:lnTo>
                    <a:pt x="881" y="1046"/>
                  </a:lnTo>
                  <a:lnTo>
                    <a:pt x="840" y="1008"/>
                  </a:lnTo>
                  <a:lnTo>
                    <a:pt x="812" y="987"/>
                  </a:lnTo>
                  <a:lnTo>
                    <a:pt x="807" y="958"/>
                  </a:lnTo>
                  <a:lnTo>
                    <a:pt x="798" y="934"/>
                  </a:lnTo>
                  <a:lnTo>
                    <a:pt x="782" y="934"/>
                  </a:lnTo>
                  <a:lnTo>
                    <a:pt x="723" y="962"/>
                  </a:lnTo>
                  <a:lnTo>
                    <a:pt x="726" y="992"/>
                  </a:lnTo>
                  <a:lnTo>
                    <a:pt x="704" y="992"/>
                  </a:lnTo>
                  <a:lnTo>
                    <a:pt x="666" y="953"/>
                  </a:lnTo>
                  <a:lnTo>
                    <a:pt x="626" y="948"/>
                  </a:lnTo>
                  <a:lnTo>
                    <a:pt x="611" y="927"/>
                  </a:lnTo>
                  <a:lnTo>
                    <a:pt x="623" y="904"/>
                  </a:lnTo>
                  <a:lnTo>
                    <a:pt x="646" y="924"/>
                  </a:lnTo>
                  <a:lnTo>
                    <a:pt x="674" y="934"/>
                  </a:lnTo>
                  <a:lnTo>
                    <a:pt x="695" y="915"/>
                  </a:lnTo>
                  <a:lnTo>
                    <a:pt x="695" y="873"/>
                  </a:lnTo>
                  <a:lnTo>
                    <a:pt x="722" y="850"/>
                  </a:lnTo>
                  <a:lnTo>
                    <a:pt x="741" y="830"/>
                  </a:lnTo>
                  <a:lnTo>
                    <a:pt x="731" y="806"/>
                  </a:lnTo>
                  <a:lnTo>
                    <a:pt x="779" y="770"/>
                  </a:lnTo>
                  <a:lnTo>
                    <a:pt x="786" y="707"/>
                  </a:lnTo>
                  <a:lnTo>
                    <a:pt x="761" y="675"/>
                  </a:lnTo>
                  <a:lnTo>
                    <a:pt x="750" y="623"/>
                  </a:lnTo>
                  <a:lnTo>
                    <a:pt x="690" y="543"/>
                  </a:lnTo>
                  <a:lnTo>
                    <a:pt x="658" y="554"/>
                  </a:lnTo>
                  <a:lnTo>
                    <a:pt x="614" y="514"/>
                  </a:lnTo>
                  <a:lnTo>
                    <a:pt x="554" y="477"/>
                  </a:lnTo>
                  <a:lnTo>
                    <a:pt x="531" y="419"/>
                  </a:lnTo>
                  <a:lnTo>
                    <a:pt x="483" y="436"/>
                  </a:lnTo>
                  <a:lnTo>
                    <a:pt x="397" y="382"/>
                  </a:lnTo>
                  <a:lnTo>
                    <a:pt x="355" y="404"/>
                  </a:lnTo>
                  <a:lnTo>
                    <a:pt x="292" y="394"/>
                  </a:lnTo>
                  <a:lnTo>
                    <a:pt x="242" y="424"/>
                  </a:lnTo>
                  <a:lnTo>
                    <a:pt x="209" y="427"/>
                  </a:lnTo>
                  <a:lnTo>
                    <a:pt x="159" y="397"/>
                  </a:lnTo>
                  <a:lnTo>
                    <a:pt x="125" y="376"/>
                  </a:lnTo>
                  <a:lnTo>
                    <a:pt x="11" y="350"/>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41" name="Freeform 30"/>
            <p:cNvSpPr/>
            <p:nvPr/>
          </p:nvSpPr>
          <p:spPr>
            <a:xfrm>
              <a:off x="2960688" y="1806575"/>
              <a:ext cx="530225" cy="908050"/>
            </a:xfrm>
            <a:custGeom>
              <a:avLst/>
              <a:gdLst/>
              <a:ahLst/>
              <a:cxnLst>
                <a:cxn ang="0">
                  <a:pos x="485255980" y="576546507"/>
                </a:cxn>
                <a:cxn ang="0">
                  <a:pos x="471944252" y="328311948"/>
                </a:cxn>
                <a:cxn ang="0">
                  <a:pos x="513088392" y="243660083"/>
                </a:cxn>
                <a:cxn ang="0">
                  <a:pos x="509458221" y="130409456"/>
                </a:cxn>
                <a:cxn ang="0">
                  <a:pos x="533660462" y="50333137"/>
                </a:cxn>
                <a:cxn ang="0">
                  <a:pos x="515508506" y="0"/>
                </a:cxn>
                <a:cxn ang="0">
                  <a:pos x="427169941" y="28598762"/>
                </a:cxn>
                <a:cxn ang="0">
                  <a:pos x="395707358" y="98379570"/>
                </a:cxn>
                <a:cxn ang="0">
                  <a:pos x="361824660" y="124689490"/>
                </a:cxn>
                <a:cxn ang="0">
                  <a:pos x="248073797" y="248235629"/>
                </a:cxn>
                <a:cxn ang="0">
                  <a:pos x="164575460" y="243660083"/>
                </a:cxn>
                <a:cxn ang="0">
                  <a:pos x="142793333" y="323735334"/>
                </a:cxn>
                <a:cxn ang="0">
                  <a:pos x="248073797" y="385508403"/>
                </a:cxn>
                <a:cxn ang="0">
                  <a:pos x="310998964" y="444993699"/>
                </a:cxn>
                <a:cxn ang="0">
                  <a:pos x="298898393" y="523925598"/>
                </a:cxn>
                <a:cxn ang="0">
                  <a:pos x="219030227" y="549092166"/>
                </a:cxn>
                <a:cxn ang="0">
                  <a:pos x="206929657" y="568539838"/>
                </a:cxn>
                <a:cxn ang="0">
                  <a:pos x="147633561" y="591418634"/>
                </a:cxn>
                <a:cxn ang="0">
                  <a:pos x="82288280" y="576546507"/>
                </a:cxn>
                <a:cxn ang="0">
                  <a:pos x="82288280" y="605145269"/>
                </a:cxn>
                <a:cxn ang="0">
                  <a:pos x="54454768" y="647471737"/>
                </a:cxn>
                <a:cxn ang="0">
                  <a:pos x="66556438" y="727546987"/>
                </a:cxn>
                <a:cxn ang="0">
                  <a:pos x="72606723" y="766441260"/>
                </a:cxn>
                <a:cxn ang="0">
                  <a:pos x="0" y="780168966"/>
                </a:cxn>
                <a:cxn ang="0">
                  <a:pos x="8470399" y="851093125"/>
                </a:cxn>
                <a:cxn ang="0">
                  <a:pos x="36303912" y="879691887"/>
                </a:cxn>
                <a:cxn ang="0">
                  <a:pos x="136743047" y="868251955"/>
                </a:cxn>
                <a:cxn ang="0">
                  <a:pos x="158525174" y="891130750"/>
                </a:cxn>
                <a:cxn ang="0">
                  <a:pos x="257754253" y="932312797"/>
                </a:cxn>
                <a:cxn ang="0">
                  <a:pos x="383605687" y="946040502"/>
                </a:cxn>
                <a:cxn ang="0">
                  <a:pos x="444111840" y="959767137"/>
                </a:cxn>
                <a:cxn ang="0">
                  <a:pos x="430800112" y="906002877"/>
                </a:cxn>
                <a:cxn ang="0">
                  <a:pos x="485255980" y="854525319"/>
                </a:cxn>
                <a:cxn ang="0">
                  <a:pos x="471944252" y="829358751"/>
                </a:cxn>
                <a:cxn ang="0">
                  <a:pos x="418699542" y="797327795"/>
                </a:cxn>
                <a:cxn ang="0">
                  <a:pos x="521558791" y="787032283"/>
                </a:cxn>
                <a:cxn ang="0">
                  <a:pos x="554232532" y="793895601"/>
                </a:cxn>
                <a:cxn ang="0">
                  <a:pos x="582064944" y="740130271"/>
                </a:cxn>
                <a:cxn ang="0">
                  <a:pos x="498566607" y="610865236"/>
                </a:cxn>
              </a:cxnLst>
              <a:rect l="0" t="0" r="0" b="0"/>
              <a:pathLst>
                <a:path w="482" h="849">
                  <a:moveTo>
                    <a:pt x="412" y="534"/>
                  </a:moveTo>
                  <a:lnTo>
                    <a:pt x="401" y="504"/>
                  </a:lnTo>
                  <a:lnTo>
                    <a:pt x="424" y="431"/>
                  </a:lnTo>
                  <a:lnTo>
                    <a:pt x="390" y="287"/>
                  </a:lnTo>
                  <a:lnTo>
                    <a:pt x="412" y="248"/>
                  </a:lnTo>
                  <a:lnTo>
                    <a:pt x="424" y="213"/>
                  </a:lnTo>
                  <a:lnTo>
                    <a:pt x="393" y="156"/>
                  </a:lnTo>
                  <a:lnTo>
                    <a:pt x="421" y="114"/>
                  </a:lnTo>
                  <a:lnTo>
                    <a:pt x="426" y="73"/>
                  </a:lnTo>
                  <a:lnTo>
                    <a:pt x="441" y="44"/>
                  </a:lnTo>
                  <a:lnTo>
                    <a:pt x="438" y="10"/>
                  </a:lnTo>
                  <a:lnTo>
                    <a:pt x="426" y="0"/>
                  </a:lnTo>
                  <a:lnTo>
                    <a:pt x="406" y="22"/>
                  </a:lnTo>
                  <a:lnTo>
                    <a:pt x="353" y="25"/>
                  </a:lnTo>
                  <a:lnTo>
                    <a:pt x="325" y="64"/>
                  </a:lnTo>
                  <a:lnTo>
                    <a:pt x="327" y="86"/>
                  </a:lnTo>
                  <a:lnTo>
                    <a:pt x="322" y="100"/>
                  </a:lnTo>
                  <a:lnTo>
                    <a:pt x="299" y="109"/>
                  </a:lnTo>
                  <a:lnTo>
                    <a:pt x="216" y="223"/>
                  </a:lnTo>
                  <a:lnTo>
                    <a:pt x="205" y="217"/>
                  </a:lnTo>
                  <a:lnTo>
                    <a:pt x="185" y="212"/>
                  </a:lnTo>
                  <a:lnTo>
                    <a:pt x="136" y="213"/>
                  </a:lnTo>
                  <a:lnTo>
                    <a:pt x="121" y="236"/>
                  </a:lnTo>
                  <a:lnTo>
                    <a:pt x="118" y="283"/>
                  </a:lnTo>
                  <a:lnTo>
                    <a:pt x="126" y="297"/>
                  </a:lnTo>
                  <a:lnTo>
                    <a:pt x="205" y="337"/>
                  </a:lnTo>
                  <a:lnTo>
                    <a:pt x="249" y="363"/>
                  </a:lnTo>
                  <a:lnTo>
                    <a:pt x="257" y="389"/>
                  </a:lnTo>
                  <a:lnTo>
                    <a:pt x="233" y="421"/>
                  </a:lnTo>
                  <a:lnTo>
                    <a:pt x="247" y="458"/>
                  </a:lnTo>
                  <a:lnTo>
                    <a:pt x="238" y="475"/>
                  </a:lnTo>
                  <a:lnTo>
                    <a:pt x="181" y="480"/>
                  </a:lnTo>
                  <a:lnTo>
                    <a:pt x="169" y="486"/>
                  </a:lnTo>
                  <a:lnTo>
                    <a:pt x="171" y="497"/>
                  </a:lnTo>
                  <a:lnTo>
                    <a:pt x="171" y="512"/>
                  </a:lnTo>
                  <a:lnTo>
                    <a:pt x="122" y="517"/>
                  </a:lnTo>
                  <a:lnTo>
                    <a:pt x="98" y="504"/>
                  </a:lnTo>
                  <a:lnTo>
                    <a:pt x="68" y="504"/>
                  </a:lnTo>
                  <a:lnTo>
                    <a:pt x="60" y="512"/>
                  </a:lnTo>
                  <a:lnTo>
                    <a:pt x="68" y="529"/>
                  </a:lnTo>
                  <a:lnTo>
                    <a:pt x="50" y="547"/>
                  </a:lnTo>
                  <a:lnTo>
                    <a:pt x="45" y="566"/>
                  </a:lnTo>
                  <a:lnTo>
                    <a:pt x="75" y="592"/>
                  </a:lnTo>
                  <a:lnTo>
                    <a:pt x="55" y="636"/>
                  </a:lnTo>
                  <a:lnTo>
                    <a:pt x="63" y="657"/>
                  </a:lnTo>
                  <a:lnTo>
                    <a:pt x="60" y="670"/>
                  </a:lnTo>
                  <a:lnTo>
                    <a:pt x="24" y="670"/>
                  </a:lnTo>
                  <a:lnTo>
                    <a:pt x="0" y="682"/>
                  </a:lnTo>
                  <a:lnTo>
                    <a:pt x="19" y="707"/>
                  </a:lnTo>
                  <a:lnTo>
                    <a:pt x="7" y="744"/>
                  </a:lnTo>
                  <a:lnTo>
                    <a:pt x="30" y="747"/>
                  </a:lnTo>
                  <a:lnTo>
                    <a:pt x="30" y="769"/>
                  </a:lnTo>
                  <a:lnTo>
                    <a:pt x="46" y="771"/>
                  </a:lnTo>
                  <a:lnTo>
                    <a:pt x="113" y="759"/>
                  </a:lnTo>
                  <a:lnTo>
                    <a:pt x="126" y="763"/>
                  </a:lnTo>
                  <a:lnTo>
                    <a:pt x="131" y="779"/>
                  </a:lnTo>
                  <a:lnTo>
                    <a:pt x="155" y="787"/>
                  </a:lnTo>
                  <a:lnTo>
                    <a:pt x="213" y="815"/>
                  </a:lnTo>
                  <a:lnTo>
                    <a:pt x="247" y="802"/>
                  </a:lnTo>
                  <a:lnTo>
                    <a:pt x="317" y="827"/>
                  </a:lnTo>
                  <a:lnTo>
                    <a:pt x="332" y="848"/>
                  </a:lnTo>
                  <a:lnTo>
                    <a:pt x="367" y="839"/>
                  </a:lnTo>
                  <a:lnTo>
                    <a:pt x="362" y="802"/>
                  </a:lnTo>
                  <a:lnTo>
                    <a:pt x="356" y="792"/>
                  </a:lnTo>
                  <a:lnTo>
                    <a:pt x="362" y="763"/>
                  </a:lnTo>
                  <a:lnTo>
                    <a:pt x="401" y="747"/>
                  </a:lnTo>
                  <a:lnTo>
                    <a:pt x="411" y="731"/>
                  </a:lnTo>
                  <a:lnTo>
                    <a:pt x="390" y="725"/>
                  </a:lnTo>
                  <a:lnTo>
                    <a:pt x="367" y="720"/>
                  </a:lnTo>
                  <a:lnTo>
                    <a:pt x="346" y="697"/>
                  </a:lnTo>
                  <a:lnTo>
                    <a:pt x="356" y="688"/>
                  </a:lnTo>
                  <a:lnTo>
                    <a:pt x="431" y="688"/>
                  </a:lnTo>
                  <a:lnTo>
                    <a:pt x="448" y="688"/>
                  </a:lnTo>
                  <a:lnTo>
                    <a:pt x="458" y="694"/>
                  </a:lnTo>
                  <a:lnTo>
                    <a:pt x="481" y="677"/>
                  </a:lnTo>
                  <a:lnTo>
                    <a:pt x="481" y="647"/>
                  </a:lnTo>
                  <a:lnTo>
                    <a:pt x="412" y="547"/>
                  </a:lnTo>
                  <a:lnTo>
                    <a:pt x="412" y="534"/>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42" name="Freeform 31"/>
            <p:cNvSpPr/>
            <p:nvPr/>
          </p:nvSpPr>
          <p:spPr>
            <a:xfrm>
              <a:off x="3890963" y="2319338"/>
              <a:ext cx="493712" cy="582612"/>
            </a:xfrm>
            <a:custGeom>
              <a:avLst/>
              <a:gdLst/>
              <a:ahLst/>
              <a:cxnLst>
                <a:cxn ang="0">
                  <a:pos x="129424795" y="0"/>
                </a:cxn>
                <a:cxn ang="0">
                  <a:pos x="222898379" y="52956534"/>
                </a:cxn>
                <a:cxn ang="0">
                  <a:pos x="295999501" y="84038830"/>
                </a:cxn>
                <a:cxn ang="0">
                  <a:pos x="330753104" y="88643933"/>
                </a:cxn>
                <a:cxn ang="0">
                  <a:pos x="349926864" y="164624907"/>
                </a:cxn>
                <a:cxn ang="0">
                  <a:pos x="406250536" y="196858479"/>
                </a:cxn>
                <a:cxn ang="0">
                  <a:pos x="450590471" y="170381285"/>
                </a:cxn>
                <a:cxn ang="0">
                  <a:pos x="464971612" y="215278889"/>
                </a:cxn>
                <a:cxn ang="0">
                  <a:pos x="412242952" y="244058635"/>
                </a:cxn>
                <a:cxn ang="0">
                  <a:pos x="393068097" y="280898382"/>
                </a:cxn>
                <a:cxn ang="0">
                  <a:pos x="450590471" y="336156394"/>
                </a:cxn>
                <a:cxn ang="0">
                  <a:pos x="539270342" y="377601245"/>
                </a:cxn>
                <a:cxn ang="0">
                  <a:pos x="524890296" y="446674565"/>
                </a:cxn>
                <a:cxn ang="0">
                  <a:pos x="524890296" y="481210688"/>
                </a:cxn>
                <a:cxn ang="0">
                  <a:pos x="476955349" y="507688955"/>
                </a:cxn>
                <a:cxn ang="0">
                  <a:pos x="436210425" y="614752226"/>
                </a:cxn>
                <a:cxn ang="0">
                  <a:pos x="403854227" y="599786715"/>
                </a:cxn>
                <a:cxn ang="0">
                  <a:pos x="316371963" y="571005897"/>
                </a:cxn>
                <a:cxn ang="0">
                  <a:pos x="248064554" y="611299472"/>
                </a:cxn>
                <a:cxn ang="0">
                  <a:pos x="267238314" y="564099316"/>
                </a:cxn>
                <a:cxn ang="0">
                  <a:pos x="190542180" y="589426307"/>
                </a:cxn>
                <a:cxn ang="0">
                  <a:pos x="152194661" y="458186248"/>
                </a:cxn>
                <a:cxn ang="0">
                  <a:pos x="117441058" y="437464360"/>
                </a:cxn>
                <a:cxn ang="0">
                  <a:pos x="87481169" y="368391040"/>
                </a:cxn>
                <a:cxn ang="0">
                  <a:pos x="123433474" y="323493435"/>
                </a:cxn>
                <a:cxn ang="0">
                  <a:pos x="105457321" y="260176494"/>
                </a:cxn>
                <a:cxn ang="0">
                  <a:pos x="32356199" y="256722667"/>
                </a:cxn>
                <a:cxn ang="0">
                  <a:pos x="32356199" y="194557001"/>
                </a:cxn>
                <a:cxn ang="0">
                  <a:pos x="59918684" y="141600467"/>
                </a:cxn>
                <a:cxn ang="0">
                  <a:pos x="73101122" y="74829698"/>
                </a:cxn>
                <a:cxn ang="0">
                  <a:pos x="117441058" y="118576027"/>
                </a:cxn>
                <a:cxn ang="0">
                  <a:pos x="162979695" y="81736279"/>
                </a:cxn>
                <a:cxn ang="0">
                  <a:pos x="117441058" y="33385921"/>
                </a:cxn>
              </a:cxnLst>
              <a:rect l="0" t="0" r="0" b="0"/>
              <a:pathLst>
                <a:path w="451" h="543">
                  <a:moveTo>
                    <a:pt x="91" y="4"/>
                  </a:moveTo>
                  <a:lnTo>
                    <a:pt x="108" y="0"/>
                  </a:lnTo>
                  <a:lnTo>
                    <a:pt x="162" y="22"/>
                  </a:lnTo>
                  <a:lnTo>
                    <a:pt x="186" y="46"/>
                  </a:lnTo>
                  <a:lnTo>
                    <a:pt x="230" y="58"/>
                  </a:lnTo>
                  <a:lnTo>
                    <a:pt x="247" y="73"/>
                  </a:lnTo>
                  <a:lnTo>
                    <a:pt x="271" y="71"/>
                  </a:lnTo>
                  <a:lnTo>
                    <a:pt x="276" y="77"/>
                  </a:lnTo>
                  <a:lnTo>
                    <a:pt x="268" y="133"/>
                  </a:lnTo>
                  <a:lnTo>
                    <a:pt x="292" y="143"/>
                  </a:lnTo>
                  <a:lnTo>
                    <a:pt x="303" y="164"/>
                  </a:lnTo>
                  <a:lnTo>
                    <a:pt x="339" y="171"/>
                  </a:lnTo>
                  <a:lnTo>
                    <a:pt x="351" y="146"/>
                  </a:lnTo>
                  <a:lnTo>
                    <a:pt x="376" y="148"/>
                  </a:lnTo>
                  <a:lnTo>
                    <a:pt x="391" y="169"/>
                  </a:lnTo>
                  <a:lnTo>
                    <a:pt x="388" y="187"/>
                  </a:lnTo>
                  <a:lnTo>
                    <a:pt x="344" y="194"/>
                  </a:lnTo>
                  <a:lnTo>
                    <a:pt x="344" y="212"/>
                  </a:lnTo>
                  <a:lnTo>
                    <a:pt x="344" y="225"/>
                  </a:lnTo>
                  <a:lnTo>
                    <a:pt x="328" y="244"/>
                  </a:lnTo>
                  <a:lnTo>
                    <a:pt x="339" y="267"/>
                  </a:lnTo>
                  <a:lnTo>
                    <a:pt x="376" y="292"/>
                  </a:lnTo>
                  <a:lnTo>
                    <a:pt x="379" y="320"/>
                  </a:lnTo>
                  <a:lnTo>
                    <a:pt x="450" y="328"/>
                  </a:lnTo>
                  <a:lnTo>
                    <a:pt x="450" y="366"/>
                  </a:lnTo>
                  <a:lnTo>
                    <a:pt x="438" y="388"/>
                  </a:lnTo>
                  <a:lnTo>
                    <a:pt x="447" y="406"/>
                  </a:lnTo>
                  <a:lnTo>
                    <a:pt x="438" y="418"/>
                  </a:lnTo>
                  <a:lnTo>
                    <a:pt x="411" y="423"/>
                  </a:lnTo>
                  <a:lnTo>
                    <a:pt x="398" y="441"/>
                  </a:lnTo>
                  <a:lnTo>
                    <a:pt x="400" y="483"/>
                  </a:lnTo>
                  <a:lnTo>
                    <a:pt x="364" y="534"/>
                  </a:lnTo>
                  <a:lnTo>
                    <a:pt x="357" y="542"/>
                  </a:lnTo>
                  <a:lnTo>
                    <a:pt x="337" y="521"/>
                  </a:lnTo>
                  <a:lnTo>
                    <a:pt x="286" y="521"/>
                  </a:lnTo>
                  <a:lnTo>
                    <a:pt x="264" y="496"/>
                  </a:lnTo>
                  <a:lnTo>
                    <a:pt x="223" y="539"/>
                  </a:lnTo>
                  <a:lnTo>
                    <a:pt x="207" y="531"/>
                  </a:lnTo>
                  <a:lnTo>
                    <a:pt x="225" y="498"/>
                  </a:lnTo>
                  <a:lnTo>
                    <a:pt x="223" y="490"/>
                  </a:lnTo>
                  <a:lnTo>
                    <a:pt x="207" y="485"/>
                  </a:lnTo>
                  <a:lnTo>
                    <a:pt x="159" y="512"/>
                  </a:lnTo>
                  <a:lnTo>
                    <a:pt x="112" y="423"/>
                  </a:lnTo>
                  <a:lnTo>
                    <a:pt x="127" y="398"/>
                  </a:lnTo>
                  <a:lnTo>
                    <a:pt x="121" y="388"/>
                  </a:lnTo>
                  <a:lnTo>
                    <a:pt x="98" y="380"/>
                  </a:lnTo>
                  <a:lnTo>
                    <a:pt x="56" y="354"/>
                  </a:lnTo>
                  <a:lnTo>
                    <a:pt x="73" y="320"/>
                  </a:lnTo>
                  <a:lnTo>
                    <a:pt x="98" y="309"/>
                  </a:lnTo>
                  <a:lnTo>
                    <a:pt x="103" y="281"/>
                  </a:lnTo>
                  <a:lnTo>
                    <a:pt x="93" y="231"/>
                  </a:lnTo>
                  <a:lnTo>
                    <a:pt x="88" y="226"/>
                  </a:lnTo>
                  <a:lnTo>
                    <a:pt x="63" y="254"/>
                  </a:lnTo>
                  <a:lnTo>
                    <a:pt x="27" y="223"/>
                  </a:lnTo>
                  <a:lnTo>
                    <a:pt x="0" y="189"/>
                  </a:lnTo>
                  <a:lnTo>
                    <a:pt x="27" y="169"/>
                  </a:lnTo>
                  <a:lnTo>
                    <a:pt x="36" y="135"/>
                  </a:lnTo>
                  <a:lnTo>
                    <a:pt x="50" y="123"/>
                  </a:lnTo>
                  <a:lnTo>
                    <a:pt x="49" y="76"/>
                  </a:lnTo>
                  <a:lnTo>
                    <a:pt x="61" y="65"/>
                  </a:lnTo>
                  <a:lnTo>
                    <a:pt x="84" y="83"/>
                  </a:lnTo>
                  <a:lnTo>
                    <a:pt x="98" y="103"/>
                  </a:lnTo>
                  <a:lnTo>
                    <a:pt x="127" y="83"/>
                  </a:lnTo>
                  <a:lnTo>
                    <a:pt x="136" y="71"/>
                  </a:lnTo>
                  <a:lnTo>
                    <a:pt x="132" y="46"/>
                  </a:lnTo>
                  <a:lnTo>
                    <a:pt x="98" y="29"/>
                  </a:lnTo>
                  <a:lnTo>
                    <a:pt x="91" y="4"/>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43" name="Freeform 32"/>
            <p:cNvSpPr/>
            <p:nvPr/>
          </p:nvSpPr>
          <p:spPr>
            <a:xfrm>
              <a:off x="4010025" y="2233613"/>
              <a:ext cx="584200" cy="454025"/>
            </a:xfrm>
            <a:custGeom>
              <a:avLst/>
              <a:gdLst/>
              <a:ahLst/>
              <a:cxnLst>
                <a:cxn ang="0">
                  <a:pos x="593466092" y="382138063"/>
                </a:cxn>
                <a:cxn ang="0">
                  <a:pos x="580250896" y="422839756"/>
                </a:cxn>
                <a:cxn ang="0">
                  <a:pos x="562230573" y="445450626"/>
                </a:cxn>
                <a:cxn ang="0">
                  <a:pos x="529793772" y="481630145"/>
                </a:cxn>
                <a:cxn ang="0">
                  <a:pos x="478136462" y="472584734"/>
                </a:cxn>
                <a:cxn ang="0">
                  <a:pos x="438491971" y="451104141"/>
                </a:cxn>
                <a:cxn ang="0">
                  <a:pos x="412062675" y="462410108"/>
                </a:cxn>
                <a:cxn ang="0">
                  <a:pos x="326766187" y="452234419"/>
                </a:cxn>
                <a:cxn ang="0">
                  <a:pos x="324363623" y="421708415"/>
                </a:cxn>
                <a:cxn ang="0">
                  <a:pos x="278712723" y="392313752"/>
                </a:cxn>
                <a:cxn ang="0">
                  <a:pos x="266698809" y="366309922"/>
                </a:cxn>
                <a:cxn ang="0">
                  <a:pos x="284719132" y="345959607"/>
                </a:cxn>
                <a:cxn ang="0">
                  <a:pos x="284719132" y="330131466"/>
                </a:cxn>
                <a:cxn ang="0">
                  <a:pos x="284719132" y="309781151"/>
                </a:cxn>
                <a:cxn ang="0">
                  <a:pos x="338780101" y="301867081"/>
                </a:cxn>
                <a:cxn ang="0">
                  <a:pos x="341182665" y="281515703"/>
                </a:cxn>
                <a:cxn ang="0">
                  <a:pos x="324363623" y="258904832"/>
                </a:cxn>
                <a:cxn ang="0">
                  <a:pos x="293129200" y="256643214"/>
                </a:cxn>
                <a:cxn ang="0">
                  <a:pos x="278712723" y="283777321"/>
                </a:cxn>
                <a:cxn ang="0">
                  <a:pos x="235464386" y="276993528"/>
                </a:cxn>
                <a:cxn ang="0">
                  <a:pos x="223450472" y="254381595"/>
                </a:cxn>
                <a:cxn ang="0">
                  <a:pos x="194618612" y="240815073"/>
                </a:cxn>
                <a:cxn ang="0">
                  <a:pos x="203027585" y="178632787"/>
                </a:cxn>
                <a:cxn ang="0">
                  <a:pos x="197021176" y="171848994"/>
                </a:cxn>
                <a:cxn ang="0">
                  <a:pos x="166986939" y="174110613"/>
                </a:cxn>
                <a:cxn ang="0">
                  <a:pos x="147765334" y="157151131"/>
                </a:cxn>
                <a:cxn ang="0">
                  <a:pos x="93705461" y="143584609"/>
                </a:cxn>
                <a:cxn ang="0">
                  <a:pos x="64872505" y="116450501"/>
                </a:cxn>
                <a:cxn ang="0">
                  <a:pos x="0" y="90446671"/>
                </a:cxn>
                <a:cxn ang="0">
                  <a:pos x="4805127" y="63312563"/>
                </a:cxn>
                <a:cxn ang="0">
                  <a:pos x="32436801" y="55398493"/>
                </a:cxn>
                <a:cxn ang="0">
                  <a:pos x="79288983" y="90446671"/>
                </a:cxn>
                <a:cxn ang="0">
                  <a:pos x="93705461" y="90446671"/>
                </a:cxn>
                <a:cxn ang="0">
                  <a:pos x="139356361" y="88186116"/>
                </a:cxn>
                <a:cxn ang="0">
                  <a:pos x="163383093" y="68966079"/>
                </a:cxn>
                <a:cxn ang="0">
                  <a:pos x="199423740" y="96100186"/>
                </a:cxn>
                <a:cxn ang="0">
                  <a:pos x="216242781" y="71226634"/>
                </a:cxn>
                <a:cxn ang="0">
                  <a:pos x="217444063" y="57660112"/>
                </a:cxn>
                <a:cxn ang="0">
                  <a:pos x="247477204" y="40700630"/>
                </a:cxn>
                <a:cxn ang="0">
                  <a:pos x="257088554" y="4522174"/>
                </a:cxn>
                <a:cxn ang="0">
                  <a:pos x="284719132" y="0"/>
                </a:cxn>
                <a:cxn ang="0">
                  <a:pos x="360404269" y="49746041"/>
                </a:cxn>
                <a:cxn ang="0">
                  <a:pos x="412062675" y="68966079"/>
                </a:cxn>
                <a:cxn ang="0">
                  <a:pos x="512975827" y="226117209"/>
                </a:cxn>
                <a:cxn ang="0">
                  <a:pos x="506968322" y="240815073"/>
                </a:cxn>
                <a:cxn ang="0">
                  <a:pos x="575445768" y="271341077"/>
                </a:cxn>
                <a:cxn ang="0">
                  <a:pos x="593466092" y="298475184"/>
                </a:cxn>
                <a:cxn ang="0">
                  <a:pos x="623499233" y="312041707"/>
                </a:cxn>
                <a:cxn ang="0">
                  <a:pos x="639116992" y="341437433"/>
                </a:cxn>
                <a:cxn ang="0">
                  <a:pos x="618694105" y="348220162"/>
                </a:cxn>
                <a:cxn ang="0">
                  <a:pos x="585056023" y="336915259"/>
                </a:cxn>
                <a:cxn ang="0">
                  <a:pos x="535801277" y="336915259"/>
                </a:cxn>
                <a:cxn ang="0">
                  <a:pos x="491351658" y="323347673"/>
                </a:cxn>
                <a:cxn ang="0">
                  <a:pos x="478136462" y="336915259"/>
                </a:cxn>
                <a:cxn ang="0">
                  <a:pos x="515378390" y="348220162"/>
                </a:cxn>
                <a:cxn ang="0">
                  <a:pos x="556224164" y="365179644"/>
                </a:cxn>
                <a:cxn ang="0">
                  <a:pos x="593466092" y="382138063"/>
                </a:cxn>
              </a:cxnLst>
              <a:rect l="0" t="0" r="0" b="0"/>
              <a:pathLst>
                <a:path w="533" h="427">
                  <a:moveTo>
                    <a:pt x="494" y="338"/>
                  </a:moveTo>
                  <a:lnTo>
                    <a:pt x="483" y="374"/>
                  </a:lnTo>
                  <a:lnTo>
                    <a:pt x="468" y="394"/>
                  </a:lnTo>
                  <a:lnTo>
                    <a:pt x="441" y="426"/>
                  </a:lnTo>
                  <a:lnTo>
                    <a:pt x="398" y="418"/>
                  </a:lnTo>
                  <a:lnTo>
                    <a:pt x="365" y="399"/>
                  </a:lnTo>
                  <a:lnTo>
                    <a:pt x="343" y="409"/>
                  </a:lnTo>
                  <a:lnTo>
                    <a:pt x="272" y="400"/>
                  </a:lnTo>
                  <a:lnTo>
                    <a:pt x="270" y="373"/>
                  </a:lnTo>
                  <a:lnTo>
                    <a:pt x="232" y="347"/>
                  </a:lnTo>
                  <a:lnTo>
                    <a:pt x="222" y="324"/>
                  </a:lnTo>
                  <a:lnTo>
                    <a:pt x="237" y="306"/>
                  </a:lnTo>
                  <a:lnTo>
                    <a:pt x="237" y="292"/>
                  </a:lnTo>
                  <a:lnTo>
                    <a:pt x="237" y="274"/>
                  </a:lnTo>
                  <a:lnTo>
                    <a:pt x="282" y="267"/>
                  </a:lnTo>
                  <a:lnTo>
                    <a:pt x="284" y="249"/>
                  </a:lnTo>
                  <a:lnTo>
                    <a:pt x="270" y="229"/>
                  </a:lnTo>
                  <a:lnTo>
                    <a:pt x="244" y="227"/>
                  </a:lnTo>
                  <a:lnTo>
                    <a:pt x="232" y="251"/>
                  </a:lnTo>
                  <a:lnTo>
                    <a:pt x="196" y="245"/>
                  </a:lnTo>
                  <a:lnTo>
                    <a:pt x="186" y="225"/>
                  </a:lnTo>
                  <a:lnTo>
                    <a:pt x="162" y="213"/>
                  </a:lnTo>
                  <a:lnTo>
                    <a:pt x="169" y="158"/>
                  </a:lnTo>
                  <a:lnTo>
                    <a:pt x="164" y="152"/>
                  </a:lnTo>
                  <a:lnTo>
                    <a:pt x="139" y="154"/>
                  </a:lnTo>
                  <a:lnTo>
                    <a:pt x="123" y="139"/>
                  </a:lnTo>
                  <a:lnTo>
                    <a:pt x="78" y="127"/>
                  </a:lnTo>
                  <a:lnTo>
                    <a:pt x="54" y="103"/>
                  </a:lnTo>
                  <a:lnTo>
                    <a:pt x="0" y="80"/>
                  </a:lnTo>
                  <a:lnTo>
                    <a:pt x="4" y="56"/>
                  </a:lnTo>
                  <a:lnTo>
                    <a:pt x="27" y="49"/>
                  </a:lnTo>
                  <a:lnTo>
                    <a:pt x="66" y="80"/>
                  </a:lnTo>
                  <a:lnTo>
                    <a:pt x="78" y="80"/>
                  </a:lnTo>
                  <a:lnTo>
                    <a:pt x="116" y="78"/>
                  </a:lnTo>
                  <a:lnTo>
                    <a:pt x="136" y="61"/>
                  </a:lnTo>
                  <a:lnTo>
                    <a:pt x="166" y="85"/>
                  </a:lnTo>
                  <a:lnTo>
                    <a:pt x="180" y="63"/>
                  </a:lnTo>
                  <a:lnTo>
                    <a:pt x="181" y="51"/>
                  </a:lnTo>
                  <a:lnTo>
                    <a:pt x="206" y="36"/>
                  </a:lnTo>
                  <a:lnTo>
                    <a:pt x="214" y="4"/>
                  </a:lnTo>
                  <a:lnTo>
                    <a:pt x="237" y="0"/>
                  </a:lnTo>
                  <a:lnTo>
                    <a:pt x="300" y="44"/>
                  </a:lnTo>
                  <a:lnTo>
                    <a:pt x="343" y="61"/>
                  </a:lnTo>
                  <a:lnTo>
                    <a:pt x="427" y="200"/>
                  </a:lnTo>
                  <a:lnTo>
                    <a:pt x="422" y="213"/>
                  </a:lnTo>
                  <a:lnTo>
                    <a:pt x="479" y="240"/>
                  </a:lnTo>
                  <a:lnTo>
                    <a:pt x="494" y="264"/>
                  </a:lnTo>
                  <a:lnTo>
                    <a:pt x="519" y="276"/>
                  </a:lnTo>
                  <a:lnTo>
                    <a:pt x="532" y="302"/>
                  </a:lnTo>
                  <a:lnTo>
                    <a:pt x="515" y="308"/>
                  </a:lnTo>
                  <a:lnTo>
                    <a:pt x="487" y="298"/>
                  </a:lnTo>
                  <a:lnTo>
                    <a:pt x="446" y="298"/>
                  </a:lnTo>
                  <a:lnTo>
                    <a:pt x="409" y="286"/>
                  </a:lnTo>
                  <a:lnTo>
                    <a:pt x="398" y="298"/>
                  </a:lnTo>
                  <a:lnTo>
                    <a:pt x="429" y="308"/>
                  </a:lnTo>
                  <a:lnTo>
                    <a:pt x="463" y="323"/>
                  </a:lnTo>
                  <a:lnTo>
                    <a:pt x="494" y="338"/>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44" name="Freeform 33"/>
            <p:cNvSpPr/>
            <p:nvPr/>
          </p:nvSpPr>
          <p:spPr>
            <a:xfrm>
              <a:off x="4529138" y="2600325"/>
              <a:ext cx="82550" cy="85725"/>
            </a:xfrm>
            <a:custGeom>
              <a:avLst/>
              <a:gdLst/>
              <a:ahLst/>
              <a:cxnLst>
                <a:cxn ang="0">
                  <a:pos x="37753591" y="90710980"/>
                </a:cxn>
                <a:cxn ang="0">
                  <a:pos x="0" y="59708534"/>
                </a:cxn>
                <a:cxn ang="0">
                  <a:pos x="16517603" y="37892593"/>
                </a:cxn>
                <a:cxn ang="0">
                  <a:pos x="29495332" y="0"/>
                </a:cxn>
                <a:cxn ang="0">
                  <a:pos x="68428519" y="14926866"/>
                </a:cxn>
                <a:cxn ang="0">
                  <a:pos x="88484911" y="40188952"/>
                </a:cxn>
                <a:cxn ang="0">
                  <a:pos x="75507182" y="59708534"/>
                </a:cxn>
                <a:cxn ang="0">
                  <a:pos x="37753591" y="90710980"/>
                </a:cxn>
              </a:cxnLst>
              <a:rect l="0" t="0" r="0" b="0"/>
              <a:pathLst>
                <a:path w="76" h="80">
                  <a:moveTo>
                    <a:pt x="32" y="79"/>
                  </a:moveTo>
                  <a:lnTo>
                    <a:pt x="0" y="52"/>
                  </a:lnTo>
                  <a:lnTo>
                    <a:pt x="14" y="33"/>
                  </a:lnTo>
                  <a:lnTo>
                    <a:pt x="25" y="0"/>
                  </a:lnTo>
                  <a:lnTo>
                    <a:pt x="58" y="13"/>
                  </a:lnTo>
                  <a:lnTo>
                    <a:pt x="75" y="35"/>
                  </a:lnTo>
                  <a:lnTo>
                    <a:pt x="64" y="52"/>
                  </a:lnTo>
                  <a:lnTo>
                    <a:pt x="32" y="79"/>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45" name="Freeform 34"/>
            <p:cNvSpPr/>
            <p:nvPr/>
          </p:nvSpPr>
          <p:spPr>
            <a:xfrm>
              <a:off x="4108450" y="3021013"/>
              <a:ext cx="450850" cy="550862"/>
            </a:xfrm>
            <a:custGeom>
              <a:avLst/>
              <a:gdLst/>
              <a:ahLst/>
              <a:cxnLst>
                <a:cxn ang="0">
                  <a:pos x="0" y="449639236"/>
                </a:cxn>
                <a:cxn ang="0">
                  <a:pos x="18138465" y="348956637"/>
                </a:cxn>
                <a:cxn ang="0">
                  <a:pos x="36275831" y="324929427"/>
                </a:cxn>
                <a:cxn ang="0">
                  <a:pos x="43531217" y="296326319"/>
                </a:cxn>
                <a:cxn ang="0">
                  <a:pos x="62878180" y="253994446"/>
                </a:cxn>
                <a:cxn ang="0">
                  <a:pos x="51995101" y="237976663"/>
                </a:cxn>
                <a:cxn ang="0">
                  <a:pos x="54414296" y="201365197"/>
                </a:cxn>
                <a:cxn ang="0">
                  <a:pos x="105199800" y="146446930"/>
                </a:cxn>
                <a:cxn ang="0">
                  <a:pos x="103991302" y="110979974"/>
                </a:cxn>
                <a:cxn ang="0">
                  <a:pos x="134220244" y="57206216"/>
                </a:cxn>
                <a:cxn ang="0">
                  <a:pos x="168077980" y="66359083"/>
                </a:cxn>
                <a:cxn ang="0">
                  <a:pos x="232165757" y="21738191"/>
                </a:cxn>
                <a:cxn ang="0">
                  <a:pos x="244257334" y="0"/>
                </a:cxn>
                <a:cxn ang="0">
                  <a:pos x="284160858" y="4576968"/>
                </a:cxn>
                <a:cxn ang="0">
                  <a:pos x="303507821" y="54917198"/>
                </a:cxn>
                <a:cxn ang="0">
                  <a:pos x="320436689" y="89241783"/>
                </a:cxn>
                <a:cxn ang="0">
                  <a:pos x="362758309" y="89241783"/>
                </a:cxn>
                <a:cxn ang="0">
                  <a:pos x="385732965" y="57206216"/>
                </a:cxn>
                <a:cxn ang="0">
                  <a:pos x="425636489" y="93817682"/>
                </a:cxn>
                <a:cxn ang="0">
                  <a:pos x="494560457" y="72079490"/>
                </a:cxn>
                <a:cxn ang="0">
                  <a:pos x="452238838" y="165897172"/>
                </a:cxn>
                <a:cxn ang="0">
                  <a:pos x="425636489" y="154456357"/>
                </a:cxn>
                <a:cxn ang="0">
                  <a:pos x="411126816" y="164752663"/>
                </a:cxn>
                <a:cxn ang="0">
                  <a:pos x="408707621" y="171617580"/>
                </a:cxn>
                <a:cxn ang="0">
                  <a:pos x="431682277" y="196788229"/>
                </a:cxn>
                <a:cxn ang="0">
                  <a:pos x="425636489" y="284885503"/>
                </a:cxn>
                <a:cxn ang="0">
                  <a:pos x="431682277" y="312344102"/>
                </a:cxn>
                <a:cxn ang="0">
                  <a:pos x="425636489" y="321496968"/>
                </a:cxn>
                <a:cxn ang="0">
                  <a:pos x="395406446" y="315776561"/>
                </a:cxn>
                <a:cxn ang="0">
                  <a:pos x="380896774" y="331794344"/>
                </a:cxn>
                <a:cxn ang="0">
                  <a:pos x="391778753" y="355820484"/>
                </a:cxn>
                <a:cxn ang="0">
                  <a:pos x="356712520" y="385568102"/>
                </a:cxn>
                <a:cxn ang="0">
                  <a:pos x="366386002" y="397008917"/>
                </a:cxn>
                <a:cxn ang="0">
                  <a:pos x="332528266" y="414171210"/>
                </a:cxn>
                <a:cxn ang="0">
                  <a:pos x="337365557" y="435909401"/>
                </a:cxn>
                <a:cxn ang="0">
                  <a:pos x="326482478" y="447350217"/>
                </a:cxn>
                <a:cxn ang="0">
                  <a:pos x="284160858" y="447350217"/>
                </a:cxn>
                <a:cxn ang="0">
                  <a:pos x="259976605" y="466800459"/>
                </a:cxn>
                <a:cxn ang="0">
                  <a:pos x="256348911" y="474809885"/>
                </a:cxn>
                <a:cxn ang="0">
                  <a:pos x="276905472" y="488538650"/>
                </a:cxn>
                <a:cxn ang="0">
                  <a:pos x="253930816" y="522862166"/>
                </a:cxn>
                <a:cxn ang="0">
                  <a:pos x="223700774" y="559473631"/>
                </a:cxn>
                <a:cxn ang="0">
                  <a:pos x="209191101" y="554897733"/>
                </a:cxn>
                <a:cxn ang="0">
                  <a:pos x="180169557" y="588076739"/>
                </a:cxn>
                <a:cxn ang="0">
                  <a:pos x="143893726" y="514853809"/>
                </a:cxn>
                <a:cxn ang="0">
                  <a:pos x="111245588" y="474809885"/>
                </a:cxn>
                <a:cxn ang="0">
                  <a:pos x="90690127" y="477097834"/>
                </a:cxn>
                <a:cxn ang="0">
                  <a:pos x="76179355" y="466800459"/>
                </a:cxn>
                <a:cxn ang="0">
                  <a:pos x="0" y="449639236"/>
                </a:cxn>
              </a:cxnLst>
              <a:rect l="0" t="0" r="0" b="0"/>
              <a:pathLst>
                <a:path w="410" h="515">
                  <a:moveTo>
                    <a:pt x="0" y="393"/>
                  </a:moveTo>
                  <a:lnTo>
                    <a:pt x="15" y="305"/>
                  </a:lnTo>
                  <a:lnTo>
                    <a:pt x="30" y="284"/>
                  </a:lnTo>
                  <a:lnTo>
                    <a:pt x="36" y="259"/>
                  </a:lnTo>
                  <a:lnTo>
                    <a:pt x="52" y="222"/>
                  </a:lnTo>
                  <a:lnTo>
                    <a:pt x="43" y="208"/>
                  </a:lnTo>
                  <a:lnTo>
                    <a:pt x="45" y="176"/>
                  </a:lnTo>
                  <a:lnTo>
                    <a:pt x="87" y="128"/>
                  </a:lnTo>
                  <a:lnTo>
                    <a:pt x="86" y="97"/>
                  </a:lnTo>
                  <a:lnTo>
                    <a:pt x="111" y="50"/>
                  </a:lnTo>
                  <a:lnTo>
                    <a:pt x="139" y="58"/>
                  </a:lnTo>
                  <a:lnTo>
                    <a:pt x="192" y="19"/>
                  </a:lnTo>
                  <a:lnTo>
                    <a:pt x="202" y="0"/>
                  </a:lnTo>
                  <a:lnTo>
                    <a:pt x="235" y="4"/>
                  </a:lnTo>
                  <a:lnTo>
                    <a:pt x="251" y="48"/>
                  </a:lnTo>
                  <a:lnTo>
                    <a:pt x="265" y="78"/>
                  </a:lnTo>
                  <a:lnTo>
                    <a:pt x="300" y="78"/>
                  </a:lnTo>
                  <a:lnTo>
                    <a:pt x="319" y="50"/>
                  </a:lnTo>
                  <a:lnTo>
                    <a:pt x="352" y="82"/>
                  </a:lnTo>
                  <a:lnTo>
                    <a:pt x="409" y="63"/>
                  </a:lnTo>
                  <a:lnTo>
                    <a:pt x="374" y="145"/>
                  </a:lnTo>
                  <a:lnTo>
                    <a:pt x="352" y="135"/>
                  </a:lnTo>
                  <a:lnTo>
                    <a:pt x="340" y="144"/>
                  </a:lnTo>
                  <a:lnTo>
                    <a:pt x="338" y="150"/>
                  </a:lnTo>
                  <a:lnTo>
                    <a:pt x="357" y="172"/>
                  </a:lnTo>
                  <a:lnTo>
                    <a:pt x="352" y="249"/>
                  </a:lnTo>
                  <a:lnTo>
                    <a:pt x="357" y="273"/>
                  </a:lnTo>
                  <a:lnTo>
                    <a:pt x="352" y="281"/>
                  </a:lnTo>
                  <a:lnTo>
                    <a:pt x="327" y="276"/>
                  </a:lnTo>
                  <a:lnTo>
                    <a:pt x="315" y="290"/>
                  </a:lnTo>
                  <a:lnTo>
                    <a:pt x="324" y="311"/>
                  </a:lnTo>
                  <a:lnTo>
                    <a:pt x="295" y="337"/>
                  </a:lnTo>
                  <a:lnTo>
                    <a:pt x="303" y="347"/>
                  </a:lnTo>
                  <a:lnTo>
                    <a:pt x="275" y="362"/>
                  </a:lnTo>
                  <a:lnTo>
                    <a:pt x="279" y="381"/>
                  </a:lnTo>
                  <a:lnTo>
                    <a:pt x="270" y="391"/>
                  </a:lnTo>
                  <a:lnTo>
                    <a:pt x="235" y="391"/>
                  </a:lnTo>
                  <a:lnTo>
                    <a:pt x="215" y="408"/>
                  </a:lnTo>
                  <a:lnTo>
                    <a:pt x="212" y="415"/>
                  </a:lnTo>
                  <a:lnTo>
                    <a:pt x="229" y="427"/>
                  </a:lnTo>
                  <a:lnTo>
                    <a:pt x="210" y="457"/>
                  </a:lnTo>
                  <a:lnTo>
                    <a:pt x="185" y="489"/>
                  </a:lnTo>
                  <a:lnTo>
                    <a:pt x="173" y="485"/>
                  </a:lnTo>
                  <a:lnTo>
                    <a:pt x="149" y="514"/>
                  </a:lnTo>
                  <a:lnTo>
                    <a:pt x="119" y="450"/>
                  </a:lnTo>
                  <a:lnTo>
                    <a:pt x="92" y="415"/>
                  </a:lnTo>
                  <a:lnTo>
                    <a:pt x="75" y="417"/>
                  </a:lnTo>
                  <a:lnTo>
                    <a:pt x="63" y="408"/>
                  </a:lnTo>
                  <a:lnTo>
                    <a:pt x="0" y="393"/>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46" name="Freeform 35"/>
            <p:cNvSpPr/>
            <p:nvPr/>
          </p:nvSpPr>
          <p:spPr>
            <a:xfrm>
              <a:off x="4249738" y="2640013"/>
              <a:ext cx="395287" cy="452437"/>
            </a:xfrm>
            <a:custGeom>
              <a:avLst/>
              <a:gdLst/>
              <a:ahLst/>
              <a:cxnLst>
                <a:cxn ang="0">
                  <a:pos x="312932622" y="463010022"/>
                </a:cxn>
                <a:cxn ang="0">
                  <a:pos x="245789676" y="486218963"/>
                </a:cxn>
                <a:cxn ang="0">
                  <a:pos x="206223746" y="447924480"/>
                </a:cxn>
                <a:cxn ang="0">
                  <a:pos x="182244827" y="480416997"/>
                </a:cxn>
                <a:cxn ang="0">
                  <a:pos x="141478802" y="480416997"/>
                </a:cxn>
                <a:cxn ang="0">
                  <a:pos x="124693886" y="445604124"/>
                </a:cxn>
                <a:cxn ang="0">
                  <a:pos x="105509875" y="394545531"/>
                </a:cxn>
                <a:cxn ang="0">
                  <a:pos x="65943945" y="389903743"/>
                </a:cxn>
                <a:cxn ang="0">
                  <a:pos x="26378016" y="315636210"/>
                </a:cxn>
                <a:cxn ang="0">
                  <a:pos x="0" y="279663159"/>
                </a:cxn>
                <a:cxn ang="0">
                  <a:pos x="17985011" y="262256184"/>
                </a:cxn>
                <a:cxn ang="0">
                  <a:pos x="26378016" y="254133863"/>
                </a:cxn>
                <a:cxn ang="0">
                  <a:pos x="68341947" y="194951872"/>
                </a:cxn>
                <a:cxn ang="0">
                  <a:pos x="65943945" y="146213634"/>
                </a:cxn>
                <a:cxn ang="0">
                  <a:pos x="81529860" y="125326126"/>
                </a:cxn>
                <a:cxn ang="0">
                  <a:pos x="112703879" y="120684338"/>
                </a:cxn>
                <a:cxn ang="0">
                  <a:pos x="124693886" y="106758974"/>
                </a:cxn>
                <a:cxn ang="0">
                  <a:pos x="112703879" y="84711288"/>
                </a:cxn>
                <a:cxn ang="0">
                  <a:pos x="127091888" y="59181991"/>
                </a:cxn>
                <a:cxn ang="0">
                  <a:pos x="127091888" y="16245720"/>
                </a:cxn>
                <a:cxn ang="0">
                  <a:pos x="153468809" y="4641788"/>
                </a:cxn>
                <a:cxn ang="0">
                  <a:pos x="191835738" y="27850729"/>
                </a:cxn>
                <a:cxn ang="0">
                  <a:pos x="245789676" y="35973050"/>
                </a:cxn>
                <a:cxn ang="0">
                  <a:pos x="275764694" y="0"/>
                </a:cxn>
                <a:cxn ang="0">
                  <a:pos x="318927625" y="32491440"/>
                </a:cxn>
                <a:cxn ang="0">
                  <a:pos x="299743614" y="42936271"/>
                </a:cxn>
                <a:cxn ang="0">
                  <a:pos x="278162695" y="74267534"/>
                </a:cxn>
                <a:cxn ang="0">
                  <a:pos x="245789676" y="84711288"/>
                </a:cxn>
                <a:cxn ang="0">
                  <a:pos x="237397765" y="91673431"/>
                </a:cxn>
                <a:cxn ang="0">
                  <a:pos x="263774687" y="109080406"/>
                </a:cxn>
                <a:cxn ang="0">
                  <a:pos x="323723628" y="84711288"/>
                </a:cxn>
                <a:cxn ang="0">
                  <a:pos x="419641497" y="121844516"/>
                </a:cxn>
                <a:cxn ang="0">
                  <a:pos x="431631504" y="201914015"/>
                </a:cxn>
                <a:cxn ang="0">
                  <a:pos x="390866574" y="201914015"/>
                </a:cxn>
                <a:cxn ang="0">
                  <a:pos x="388468573" y="225122956"/>
                </a:cxn>
                <a:cxn ang="0">
                  <a:pos x="407651490" y="259935829"/>
                </a:cxn>
                <a:cxn ang="0">
                  <a:pos x="390866574" y="279663159"/>
                </a:cxn>
                <a:cxn ang="0">
                  <a:pos x="411248492" y="308672989"/>
                </a:cxn>
                <a:cxn ang="0">
                  <a:pos x="378876567" y="348127650"/>
                </a:cxn>
                <a:cxn ang="0">
                  <a:pos x="366886560" y="329561574"/>
                </a:cxn>
                <a:cxn ang="0">
                  <a:pos x="318927625" y="445604124"/>
                </a:cxn>
                <a:cxn ang="0">
                  <a:pos x="312932622" y="463010022"/>
                </a:cxn>
              </a:cxnLst>
              <a:rect l="0" t="0" r="0" b="0"/>
              <a:pathLst>
                <a:path w="361" h="420">
                  <a:moveTo>
                    <a:pt x="261" y="399"/>
                  </a:moveTo>
                  <a:lnTo>
                    <a:pt x="205" y="419"/>
                  </a:lnTo>
                  <a:lnTo>
                    <a:pt x="172" y="386"/>
                  </a:lnTo>
                  <a:lnTo>
                    <a:pt x="152" y="414"/>
                  </a:lnTo>
                  <a:lnTo>
                    <a:pt x="118" y="414"/>
                  </a:lnTo>
                  <a:lnTo>
                    <a:pt x="104" y="384"/>
                  </a:lnTo>
                  <a:lnTo>
                    <a:pt x="88" y="340"/>
                  </a:lnTo>
                  <a:lnTo>
                    <a:pt x="55" y="336"/>
                  </a:lnTo>
                  <a:lnTo>
                    <a:pt x="22" y="272"/>
                  </a:lnTo>
                  <a:lnTo>
                    <a:pt x="0" y="241"/>
                  </a:lnTo>
                  <a:lnTo>
                    <a:pt x="15" y="226"/>
                  </a:lnTo>
                  <a:lnTo>
                    <a:pt x="22" y="219"/>
                  </a:lnTo>
                  <a:lnTo>
                    <a:pt x="57" y="168"/>
                  </a:lnTo>
                  <a:lnTo>
                    <a:pt x="55" y="126"/>
                  </a:lnTo>
                  <a:lnTo>
                    <a:pt x="68" y="108"/>
                  </a:lnTo>
                  <a:lnTo>
                    <a:pt x="94" y="104"/>
                  </a:lnTo>
                  <a:lnTo>
                    <a:pt x="104" y="92"/>
                  </a:lnTo>
                  <a:lnTo>
                    <a:pt x="94" y="73"/>
                  </a:lnTo>
                  <a:lnTo>
                    <a:pt x="106" y="51"/>
                  </a:lnTo>
                  <a:lnTo>
                    <a:pt x="106" y="14"/>
                  </a:lnTo>
                  <a:lnTo>
                    <a:pt x="128" y="4"/>
                  </a:lnTo>
                  <a:lnTo>
                    <a:pt x="160" y="24"/>
                  </a:lnTo>
                  <a:lnTo>
                    <a:pt x="205" y="31"/>
                  </a:lnTo>
                  <a:lnTo>
                    <a:pt x="230" y="0"/>
                  </a:lnTo>
                  <a:lnTo>
                    <a:pt x="266" y="28"/>
                  </a:lnTo>
                  <a:lnTo>
                    <a:pt x="250" y="37"/>
                  </a:lnTo>
                  <a:lnTo>
                    <a:pt x="232" y="64"/>
                  </a:lnTo>
                  <a:lnTo>
                    <a:pt x="205" y="73"/>
                  </a:lnTo>
                  <a:lnTo>
                    <a:pt x="198" y="79"/>
                  </a:lnTo>
                  <a:lnTo>
                    <a:pt x="220" y="94"/>
                  </a:lnTo>
                  <a:lnTo>
                    <a:pt x="270" y="73"/>
                  </a:lnTo>
                  <a:lnTo>
                    <a:pt x="350" y="105"/>
                  </a:lnTo>
                  <a:lnTo>
                    <a:pt x="360" y="174"/>
                  </a:lnTo>
                  <a:lnTo>
                    <a:pt x="326" y="174"/>
                  </a:lnTo>
                  <a:lnTo>
                    <a:pt x="324" y="194"/>
                  </a:lnTo>
                  <a:lnTo>
                    <a:pt x="340" y="224"/>
                  </a:lnTo>
                  <a:lnTo>
                    <a:pt x="326" y="241"/>
                  </a:lnTo>
                  <a:lnTo>
                    <a:pt x="343" y="266"/>
                  </a:lnTo>
                  <a:lnTo>
                    <a:pt x="316" y="300"/>
                  </a:lnTo>
                  <a:lnTo>
                    <a:pt x="306" y="284"/>
                  </a:lnTo>
                  <a:lnTo>
                    <a:pt x="266" y="384"/>
                  </a:lnTo>
                  <a:lnTo>
                    <a:pt x="261" y="399"/>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47" name="Freeform 36"/>
            <p:cNvSpPr/>
            <p:nvPr/>
          </p:nvSpPr>
          <p:spPr>
            <a:xfrm>
              <a:off x="4605338" y="3368675"/>
              <a:ext cx="168275" cy="333375"/>
            </a:xfrm>
            <a:custGeom>
              <a:avLst/>
              <a:gdLst/>
              <a:ahLst/>
              <a:cxnLst>
                <a:cxn ang="0">
                  <a:pos x="0" y="171298300"/>
                </a:cxn>
                <a:cxn ang="0">
                  <a:pos x="0" y="226885652"/>
                </a:cxn>
                <a:cxn ang="0">
                  <a:pos x="12256398" y="285875986"/>
                </a:cxn>
                <a:cxn ang="0">
                  <a:pos x="49024486" y="307430330"/>
                </a:cxn>
                <a:cxn ang="0">
                  <a:pos x="72310646" y="353942001"/>
                </a:cxn>
                <a:cxn ang="0">
                  <a:pos x="85792573" y="285875986"/>
                </a:cxn>
                <a:cxn ang="0">
                  <a:pos x="121335132" y="246171343"/>
                </a:cxn>
                <a:cxn ang="0">
                  <a:pos x="185067074" y="73737651"/>
                </a:cxn>
                <a:cxn ang="0">
                  <a:pos x="185067074" y="18151363"/>
                </a:cxn>
                <a:cxn ang="0">
                  <a:pos x="151975574" y="0"/>
                </a:cxn>
                <a:cxn ang="0">
                  <a:pos x="91920219" y="23822999"/>
                </a:cxn>
                <a:cxn ang="0">
                  <a:pos x="0" y="171298300"/>
                </a:cxn>
              </a:cxnLst>
              <a:rect l="0" t="0" r="0" b="0"/>
              <a:pathLst>
                <a:path w="152" h="313">
                  <a:moveTo>
                    <a:pt x="0" y="151"/>
                  </a:moveTo>
                  <a:lnTo>
                    <a:pt x="0" y="200"/>
                  </a:lnTo>
                  <a:lnTo>
                    <a:pt x="10" y="252"/>
                  </a:lnTo>
                  <a:lnTo>
                    <a:pt x="40" y="271"/>
                  </a:lnTo>
                  <a:lnTo>
                    <a:pt x="59" y="312"/>
                  </a:lnTo>
                  <a:lnTo>
                    <a:pt x="70" y="252"/>
                  </a:lnTo>
                  <a:lnTo>
                    <a:pt x="99" y="217"/>
                  </a:lnTo>
                  <a:lnTo>
                    <a:pt x="151" y="65"/>
                  </a:lnTo>
                  <a:lnTo>
                    <a:pt x="151" y="16"/>
                  </a:lnTo>
                  <a:lnTo>
                    <a:pt x="124" y="0"/>
                  </a:lnTo>
                  <a:lnTo>
                    <a:pt x="75" y="21"/>
                  </a:lnTo>
                  <a:lnTo>
                    <a:pt x="0" y="151"/>
                  </a:lnTo>
                </a:path>
              </a:pathLst>
            </a:custGeom>
            <a:grpFill/>
            <a:ln w="9525" cap="flat" cmpd="sng">
              <a:solidFill>
                <a:schemeClr val="bg1"/>
              </a:solidFill>
              <a:prstDash val="solid"/>
              <a:miter/>
              <a:headEnd type="none" w="med" len="med"/>
              <a:tailEnd type="none" w="med" len="med"/>
            </a:ln>
          </p:spPr>
          <p:txBody>
            <a:bodyPr/>
            <a:lstStyle/>
            <a:p>
              <a:endParaRPr lang="zh-CN" altLang="en-US" sz="1350" noProof="1"/>
            </a:p>
          </p:txBody>
        </p:sp>
        <p:sp>
          <p:nvSpPr>
            <p:cNvPr id="17448" name="Freeform 37"/>
            <p:cNvSpPr/>
            <p:nvPr/>
          </p:nvSpPr>
          <p:spPr>
            <a:xfrm>
              <a:off x="3848100" y="1884363"/>
              <a:ext cx="692150" cy="447675"/>
            </a:xfrm>
            <a:custGeom>
              <a:avLst/>
              <a:gdLst/>
              <a:ahLst/>
              <a:cxnLst>
                <a:cxn ang="0">
                  <a:pos x="168311293" y="462251212"/>
                </a:cxn>
                <a:cxn ang="0">
                  <a:pos x="174365680" y="435869446"/>
                </a:cxn>
                <a:cxn ang="0">
                  <a:pos x="201005202" y="427840213"/>
                </a:cxn>
                <a:cxn ang="0">
                  <a:pos x="249440296" y="462251212"/>
                </a:cxn>
                <a:cxn ang="0">
                  <a:pos x="265181482" y="462251212"/>
                </a:cxn>
                <a:cxn ang="0">
                  <a:pos x="312406139" y="459957146"/>
                </a:cxn>
                <a:cxn ang="0">
                  <a:pos x="337834123" y="440457579"/>
                </a:cxn>
                <a:cxn ang="0">
                  <a:pos x="375370881" y="467986379"/>
                </a:cxn>
                <a:cxn ang="0">
                  <a:pos x="391112067" y="442751646"/>
                </a:cxn>
                <a:cxn ang="0">
                  <a:pos x="393534042" y="431281313"/>
                </a:cxn>
                <a:cxn ang="0">
                  <a:pos x="423805976" y="412928780"/>
                </a:cxn>
                <a:cxn ang="0">
                  <a:pos x="434704312" y="375077751"/>
                </a:cxn>
                <a:cxn ang="0">
                  <a:pos x="462554272" y="369342585"/>
                </a:cxn>
                <a:cxn ang="0">
                  <a:pos x="549736561" y="238581858"/>
                </a:cxn>
                <a:cxn ang="0">
                  <a:pos x="532784938" y="217935259"/>
                </a:cxn>
                <a:cxn ang="0">
                  <a:pos x="549736561" y="204170859"/>
                </a:cxn>
                <a:cxn ang="0">
                  <a:pos x="569111259" y="209906025"/>
                </a:cxn>
                <a:cxn ang="0">
                  <a:pos x="594539244" y="197288659"/>
                </a:cxn>
                <a:cxn ang="0">
                  <a:pos x="609069992" y="165171726"/>
                </a:cxn>
                <a:cxn ang="0">
                  <a:pos x="678090222" y="107820060"/>
                </a:cxn>
                <a:cxn ang="0">
                  <a:pos x="731368165" y="89467527"/>
                </a:cxn>
                <a:cxn ang="0">
                  <a:pos x="760429662" y="67674965"/>
                </a:cxn>
                <a:cxn ang="0">
                  <a:pos x="751953301" y="20646600"/>
                </a:cxn>
                <a:cxn ang="0">
                  <a:pos x="716837417" y="17205500"/>
                </a:cxn>
                <a:cxn ang="0">
                  <a:pos x="632076002" y="25234733"/>
                </a:cxn>
                <a:cxn ang="0">
                  <a:pos x="576376083" y="0"/>
                </a:cxn>
                <a:cxn ang="0">
                  <a:pos x="543682174" y="4588133"/>
                </a:cxn>
                <a:cxn ang="0">
                  <a:pos x="457710322" y="107820060"/>
                </a:cxn>
                <a:cxn ang="0">
                  <a:pos x="434704312" y="119290394"/>
                </a:cxn>
                <a:cxn ang="0">
                  <a:pos x="377792856" y="98643794"/>
                </a:cxn>
                <a:cxn ang="0">
                  <a:pos x="375370881" y="72263099"/>
                </a:cxn>
                <a:cxn ang="0">
                  <a:pos x="363262108" y="28675833"/>
                </a:cxn>
                <a:cxn ang="0">
                  <a:pos x="331779737" y="10323300"/>
                </a:cxn>
                <a:cxn ang="0">
                  <a:pos x="284555079" y="22940666"/>
                </a:cxn>
                <a:cxn ang="0">
                  <a:pos x="253072708" y="2294067"/>
                </a:cxn>
                <a:cxn ang="0">
                  <a:pos x="207059589" y="56204632"/>
                </a:cxn>
                <a:cxn ang="0">
                  <a:pos x="158624494" y="67674965"/>
                </a:cxn>
                <a:cxn ang="0">
                  <a:pos x="90815802" y="122731494"/>
                </a:cxn>
                <a:cxn ang="0">
                  <a:pos x="19373598" y="247757054"/>
                </a:cxn>
                <a:cxn ang="0">
                  <a:pos x="38748296" y="279873986"/>
                </a:cxn>
                <a:cxn ang="0">
                  <a:pos x="33904346" y="293638386"/>
                </a:cxn>
                <a:cxn ang="0">
                  <a:pos x="33904346" y="308549819"/>
                </a:cxn>
                <a:cxn ang="0">
                  <a:pos x="43591145" y="321167186"/>
                </a:cxn>
                <a:cxn ang="0">
                  <a:pos x="66598255" y="308549819"/>
                </a:cxn>
                <a:cxn ang="0">
                  <a:pos x="106556988" y="299373553"/>
                </a:cxn>
                <a:cxn ang="0">
                  <a:pos x="0" y="407193613"/>
                </a:cxn>
                <a:cxn ang="0">
                  <a:pos x="0" y="435869446"/>
                </a:cxn>
                <a:cxn ang="0">
                  <a:pos x="21795572" y="440457579"/>
                </a:cxn>
                <a:cxn ang="0">
                  <a:pos x="71441104" y="478309679"/>
                </a:cxn>
                <a:cxn ang="0">
                  <a:pos x="146515721" y="467986379"/>
                </a:cxn>
                <a:cxn ang="0">
                  <a:pos x="168311293" y="462251212"/>
                </a:cxn>
              </a:cxnLst>
              <a:rect l="0" t="0" r="0" b="0"/>
              <a:pathLst>
                <a:path w="629" h="418">
                  <a:moveTo>
                    <a:pt x="139" y="403"/>
                  </a:moveTo>
                  <a:lnTo>
                    <a:pt x="144" y="380"/>
                  </a:lnTo>
                  <a:lnTo>
                    <a:pt x="166" y="373"/>
                  </a:lnTo>
                  <a:lnTo>
                    <a:pt x="206" y="403"/>
                  </a:lnTo>
                  <a:lnTo>
                    <a:pt x="219" y="403"/>
                  </a:lnTo>
                  <a:lnTo>
                    <a:pt x="258" y="401"/>
                  </a:lnTo>
                  <a:lnTo>
                    <a:pt x="279" y="384"/>
                  </a:lnTo>
                  <a:lnTo>
                    <a:pt x="310" y="408"/>
                  </a:lnTo>
                  <a:lnTo>
                    <a:pt x="323" y="386"/>
                  </a:lnTo>
                  <a:lnTo>
                    <a:pt x="325" y="376"/>
                  </a:lnTo>
                  <a:lnTo>
                    <a:pt x="350" y="360"/>
                  </a:lnTo>
                  <a:lnTo>
                    <a:pt x="359" y="327"/>
                  </a:lnTo>
                  <a:lnTo>
                    <a:pt x="382" y="322"/>
                  </a:lnTo>
                  <a:lnTo>
                    <a:pt x="454" y="208"/>
                  </a:lnTo>
                  <a:lnTo>
                    <a:pt x="440" y="190"/>
                  </a:lnTo>
                  <a:lnTo>
                    <a:pt x="454" y="178"/>
                  </a:lnTo>
                  <a:lnTo>
                    <a:pt x="470" y="183"/>
                  </a:lnTo>
                  <a:lnTo>
                    <a:pt x="491" y="172"/>
                  </a:lnTo>
                  <a:lnTo>
                    <a:pt x="503" y="144"/>
                  </a:lnTo>
                  <a:lnTo>
                    <a:pt x="560" y="94"/>
                  </a:lnTo>
                  <a:lnTo>
                    <a:pt x="604" y="78"/>
                  </a:lnTo>
                  <a:lnTo>
                    <a:pt x="628" y="59"/>
                  </a:lnTo>
                  <a:lnTo>
                    <a:pt x="621" y="18"/>
                  </a:lnTo>
                  <a:lnTo>
                    <a:pt x="592" y="15"/>
                  </a:lnTo>
                  <a:lnTo>
                    <a:pt x="522" y="22"/>
                  </a:lnTo>
                  <a:lnTo>
                    <a:pt x="476" y="0"/>
                  </a:lnTo>
                  <a:lnTo>
                    <a:pt x="449" y="4"/>
                  </a:lnTo>
                  <a:lnTo>
                    <a:pt x="378" y="94"/>
                  </a:lnTo>
                  <a:lnTo>
                    <a:pt x="359" y="104"/>
                  </a:lnTo>
                  <a:lnTo>
                    <a:pt x="312" y="86"/>
                  </a:lnTo>
                  <a:lnTo>
                    <a:pt x="310" y="63"/>
                  </a:lnTo>
                  <a:lnTo>
                    <a:pt x="300" y="25"/>
                  </a:lnTo>
                  <a:lnTo>
                    <a:pt x="274" y="9"/>
                  </a:lnTo>
                  <a:lnTo>
                    <a:pt x="235" y="20"/>
                  </a:lnTo>
                  <a:lnTo>
                    <a:pt x="209" y="2"/>
                  </a:lnTo>
                  <a:lnTo>
                    <a:pt x="171" y="49"/>
                  </a:lnTo>
                  <a:lnTo>
                    <a:pt x="131" y="59"/>
                  </a:lnTo>
                  <a:lnTo>
                    <a:pt x="75" y="107"/>
                  </a:lnTo>
                  <a:lnTo>
                    <a:pt x="16" y="216"/>
                  </a:lnTo>
                  <a:lnTo>
                    <a:pt x="32" y="244"/>
                  </a:lnTo>
                  <a:lnTo>
                    <a:pt x="28" y="256"/>
                  </a:lnTo>
                  <a:lnTo>
                    <a:pt x="28" y="269"/>
                  </a:lnTo>
                  <a:lnTo>
                    <a:pt x="36" y="280"/>
                  </a:lnTo>
                  <a:lnTo>
                    <a:pt x="55" y="269"/>
                  </a:lnTo>
                  <a:lnTo>
                    <a:pt x="88" y="261"/>
                  </a:lnTo>
                  <a:lnTo>
                    <a:pt x="0" y="355"/>
                  </a:lnTo>
                  <a:lnTo>
                    <a:pt x="0" y="380"/>
                  </a:lnTo>
                  <a:lnTo>
                    <a:pt x="18" y="384"/>
                  </a:lnTo>
                  <a:lnTo>
                    <a:pt x="59" y="417"/>
                  </a:lnTo>
                  <a:lnTo>
                    <a:pt x="121" y="408"/>
                  </a:lnTo>
                  <a:lnTo>
                    <a:pt x="139" y="403"/>
                  </a:lnTo>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sp>
          <p:nvSpPr>
            <p:cNvPr id="17449" name="Freeform 38"/>
            <p:cNvSpPr>
              <a:spLocks noChangeAspect="1"/>
            </p:cNvSpPr>
            <p:nvPr/>
          </p:nvSpPr>
          <p:spPr>
            <a:xfrm>
              <a:off x="2879725" y="2659063"/>
              <a:ext cx="544513" cy="488950"/>
            </a:xfrm>
            <a:custGeom>
              <a:avLst/>
              <a:gdLst/>
              <a:ahLst/>
              <a:cxnLst>
                <a:cxn ang="0">
                  <a:pos x="207007492" y="673968680"/>
                </a:cxn>
                <a:cxn ang="0">
                  <a:pos x="278389598" y="625670792"/>
                </a:cxn>
                <a:cxn ang="0">
                  <a:pos x="371186645" y="555420530"/>
                </a:cxn>
                <a:cxn ang="0">
                  <a:pos x="511570735" y="572982725"/>
                </a:cxn>
                <a:cxn ang="0">
                  <a:pos x="521088143" y="625670792"/>
                </a:cxn>
                <a:cxn ang="0">
                  <a:pos x="704302114" y="693726705"/>
                </a:cxn>
                <a:cxn ang="0">
                  <a:pos x="606746363" y="456630405"/>
                </a:cxn>
                <a:cxn ang="0">
                  <a:pos x="561537901" y="371012297"/>
                </a:cxn>
                <a:cxn ang="0">
                  <a:pos x="568676728" y="298566205"/>
                </a:cxn>
                <a:cxn ang="0">
                  <a:pos x="699543409" y="283198358"/>
                </a:cxn>
                <a:cxn ang="0">
                  <a:pos x="799477742" y="223924283"/>
                </a:cxn>
                <a:cxn ang="0">
                  <a:pos x="839927499" y="199776080"/>
                </a:cxn>
                <a:cxn ang="0">
                  <a:pos x="818512559" y="114157972"/>
                </a:cxn>
                <a:cxn ang="0">
                  <a:pos x="718578227" y="52688067"/>
                </a:cxn>
                <a:cxn ang="0">
                  <a:pos x="618643894" y="32930042"/>
                </a:cxn>
                <a:cxn ang="0">
                  <a:pos x="511570735" y="0"/>
                </a:cxn>
                <a:cxn ang="0">
                  <a:pos x="525846848" y="68055913"/>
                </a:cxn>
                <a:cxn ang="0">
                  <a:pos x="528226971" y="105376133"/>
                </a:cxn>
                <a:cxn ang="0">
                  <a:pos x="485397090" y="144892183"/>
                </a:cxn>
                <a:cxn ang="0">
                  <a:pos x="463982150" y="206362088"/>
                </a:cxn>
                <a:cxn ang="0">
                  <a:pos x="435429924" y="252464147"/>
                </a:cxn>
                <a:cxn ang="0">
                  <a:pos x="364047818" y="256854325"/>
                </a:cxn>
                <a:cxn ang="0">
                  <a:pos x="356908990" y="302956383"/>
                </a:cxn>
                <a:cxn ang="0">
                  <a:pos x="314080652" y="377598305"/>
                </a:cxn>
                <a:cxn ang="0">
                  <a:pos x="254596077" y="390770322"/>
                </a:cxn>
                <a:cxn ang="0">
                  <a:pos x="240319964" y="335886425"/>
                </a:cxn>
                <a:cxn ang="0">
                  <a:pos x="164179153" y="368816467"/>
                </a:cxn>
                <a:cxn ang="0">
                  <a:pos x="104693036" y="322714408"/>
                </a:cxn>
                <a:cxn ang="0">
                  <a:pos x="61864698" y="357840280"/>
                </a:cxn>
                <a:cxn ang="0">
                  <a:pos x="57105994" y="423700363"/>
                </a:cxn>
                <a:cxn ang="0">
                  <a:pos x="14276113" y="456630405"/>
                </a:cxn>
                <a:cxn ang="0">
                  <a:pos x="26173645" y="502732463"/>
                </a:cxn>
                <a:cxn ang="0">
                  <a:pos x="71382106" y="533466675"/>
                </a:cxn>
                <a:cxn ang="0">
                  <a:pos x="92797047" y="588350572"/>
                </a:cxn>
                <a:cxn ang="0">
                  <a:pos x="149901498" y="599326758"/>
                </a:cxn>
                <a:cxn ang="0">
                  <a:pos x="183213970" y="654210655"/>
                </a:cxn>
              </a:cxnLst>
              <a:rect l="0" t="0" r="0" b="0"/>
              <a:pathLst>
                <a:path w="353" h="330">
                  <a:moveTo>
                    <a:pt x="72" y="310"/>
                  </a:moveTo>
                  <a:lnTo>
                    <a:pt x="87" y="307"/>
                  </a:lnTo>
                  <a:lnTo>
                    <a:pt x="95" y="318"/>
                  </a:lnTo>
                  <a:lnTo>
                    <a:pt x="117" y="285"/>
                  </a:lnTo>
                  <a:lnTo>
                    <a:pt x="144" y="286"/>
                  </a:lnTo>
                  <a:lnTo>
                    <a:pt x="156" y="253"/>
                  </a:lnTo>
                  <a:lnTo>
                    <a:pt x="182" y="267"/>
                  </a:lnTo>
                  <a:lnTo>
                    <a:pt x="215" y="261"/>
                  </a:lnTo>
                  <a:lnTo>
                    <a:pt x="221" y="274"/>
                  </a:lnTo>
                  <a:lnTo>
                    <a:pt x="219" y="285"/>
                  </a:lnTo>
                  <a:lnTo>
                    <a:pt x="269" y="330"/>
                  </a:lnTo>
                  <a:lnTo>
                    <a:pt x="296" y="316"/>
                  </a:lnTo>
                  <a:lnTo>
                    <a:pt x="293" y="256"/>
                  </a:lnTo>
                  <a:lnTo>
                    <a:pt x="255" y="208"/>
                  </a:lnTo>
                  <a:lnTo>
                    <a:pt x="233" y="198"/>
                  </a:lnTo>
                  <a:lnTo>
                    <a:pt x="236" y="169"/>
                  </a:lnTo>
                  <a:lnTo>
                    <a:pt x="221" y="150"/>
                  </a:lnTo>
                  <a:lnTo>
                    <a:pt x="239" y="136"/>
                  </a:lnTo>
                  <a:lnTo>
                    <a:pt x="272" y="133"/>
                  </a:lnTo>
                  <a:lnTo>
                    <a:pt x="294" y="129"/>
                  </a:lnTo>
                  <a:lnTo>
                    <a:pt x="320" y="109"/>
                  </a:lnTo>
                  <a:lnTo>
                    <a:pt x="336" y="102"/>
                  </a:lnTo>
                  <a:lnTo>
                    <a:pt x="345" y="109"/>
                  </a:lnTo>
                  <a:lnTo>
                    <a:pt x="353" y="91"/>
                  </a:lnTo>
                  <a:lnTo>
                    <a:pt x="344" y="63"/>
                  </a:lnTo>
                  <a:lnTo>
                    <a:pt x="344" y="52"/>
                  </a:lnTo>
                  <a:lnTo>
                    <a:pt x="321" y="27"/>
                  </a:lnTo>
                  <a:lnTo>
                    <a:pt x="302" y="24"/>
                  </a:lnTo>
                  <a:lnTo>
                    <a:pt x="275" y="30"/>
                  </a:lnTo>
                  <a:lnTo>
                    <a:pt x="260" y="15"/>
                  </a:lnTo>
                  <a:lnTo>
                    <a:pt x="231" y="3"/>
                  </a:lnTo>
                  <a:lnTo>
                    <a:pt x="215" y="0"/>
                  </a:lnTo>
                  <a:lnTo>
                    <a:pt x="215" y="10"/>
                  </a:lnTo>
                  <a:lnTo>
                    <a:pt x="221" y="31"/>
                  </a:lnTo>
                  <a:lnTo>
                    <a:pt x="231" y="33"/>
                  </a:lnTo>
                  <a:lnTo>
                    <a:pt x="222" y="48"/>
                  </a:lnTo>
                  <a:lnTo>
                    <a:pt x="206" y="54"/>
                  </a:lnTo>
                  <a:lnTo>
                    <a:pt x="204" y="66"/>
                  </a:lnTo>
                  <a:lnTo>
                    <a:pt x="195" y="82"/>
                  </a:lnTo>
                  <a:lnTo>
                    <a:pt x="195" y="94"/>
                  </a:lnTo>
                  <a:lnTo>
                    <a:pt x="191" y="106"/>
                  </a:lnTo>
                  <a:lnTo>
                    <a:pt x="183" y="115"/>
                  </a:lnTo>
                  <a:lnTo>
                    <a:pt x="173" y="106"/>
                  </a:lnTo>
                  <a:lnTo>
                    <a:pt x="153" y="117"/>
                  </a:lnTo>
                  <a:lnTo>
                    <a:pt x="156" y="129"/>
                  </a:lnTo>
                  <a:lnTo>
                    <a:pt x="150" y="138"/>
                  </a:lnTo>
                  <a:lnTo>
                    <a:pt x="140" y="165"/>
                  </a:lnTo>
                  <a:lnTo>
                    <a:pt x="132" y="172"/>
                  </a:lnTo>
                  <a:lnTo>
                    <a:pt x="120" y="174"/>
                  </a:lnTo>
                  <a:lnTo>
                    <a:pt x="107" y="178"/>
                  </a:lnTo>
                  <a:lnTo>
                    <a:pt x="107" y="162"/>
                  </a:lnTo>
                  <a:lnTo>
                    <a:pt x="101" y="153"/>
                  </a:lnTo>
                  <a:lnTo>
                    <a:pt x="80" y="154"/>
                  </a:lnTo>
                  <a:lnTo>
                    <a:pt x="69" y="168"/>
                  </a:lnTo>
                  <a:lnTo>
                    <a:pt x="63" y="159"/>
                  </a:lnTo>
                  <a:lnTo>
                    <a:pt x="44" y="147"/>
                  </a:lnTo>
                  <a:lnTo>
                    <a:pt x="30" y="153"/>
                  </a:lnTo>
                  <a:lnTo>
                    <a:pt x="26" y="163"/>
                  </a:lnTo>
                  <a:lnTo>
                    <a:pt x="30" y="183"/>
                  </a:lnTo>
                  <a:lnTo>
                    <a:pt x="24" y="193"/>
                  </a:lnTo>
                  <a:lnTo>
                    <a:pt x="17" y="204"/>
                  </a:lnTo>
                  <a:lnTo>
                    <a:pt x="6" y="208"/>
                  </a:lnTo>
                  <a:lnTo>
                    <a:pt x="0" y="222"/>
                  </a:lnTo>
                  <a:lnTo>
                    <a:pt x="11" y="229"/>
                  </a:lnTo>
                  <a:lnTo>
                    <a:pt x="17" y="243"/>
                  </a:lnTo>
                  <a:lnTo>
                    <a:pt x="30" y="243"/>
                  </a:lnTo>
                  <a:lnTo>
                    <a:pt x="29" y="253"/>
                  </a:lnTo>
                  <a:lnTo>
                    <a:pt x="39" y="268"/>
                  </a:lnTo>
                  <a:lnTo>
                    <a:pt x="53" y="268"/>
                  </a:lnTo>
                  <a:lnTo>
                    <a:pt x="63" y="273"/>
                  </a:lnTo>
                  <a:lnTo>
                    <a:pt x="72" y="288"/>
                  </a:lnTo>
                  <a:lnTo>
                    <a:pt x="77" y="298"/>
                  </a:lnTo>
                  <a:lnTo>
                    <a:pt x="72" y="310"/>
                  </a:lnTo>
                  <a:close/>
                </a:path>
              </a:pathLst>
            </a:custGeom>
            <a:grpFill/>
            <a:ln w="12700" cap="flat" cmpd="sng">
              <a:solidFill>
                <a:schemeClr val="bg1"/>
              </a:solidFill>
              <a:prstDash val="solid"/>
              <a:miter/>
              <a:headEnd type="none" w="med" len="med"/>
              <a:tailEnd type="none" w="med" len="med"/>
            </a:ln>
          </p:spPr>
          <p:txBody>
            <a:bodyPr/>
            <a:lstStyle/>
            <a:p>
              <a:endParaRPr lang="zh-CN" altLang="en-US" sz="1350" noProof="1"/>
            </a:p>
          </p:txBody>
        </p:sp>
      </p:grpSp>
      <p:sp>
        <p:nvSpPr>
          <p:cNvPr id="10" name="文本框 12"/>
          <p:cNvSpPr txBox="1"/>
          <p:nvPr/>
        </p:nvSpPr>
        <p:spPr>
          <a:xfrm>
            <a:off x="642938" y="104775"/>
            <a:ext cx="3505200" cy="385763"/>
          </a:xfrm>
          <a:prstGeom prst="rect">
            <a:avLst/>
          </a:prstGeom>
          <a:noFill/>
          <a:ln w="9525">
            <a:noFill/>
            <a:miter/>
          </a:ln>
        </p:spPr>
        <p:txBody>
          <a:bodyPr>
            <a:spAutoFit/>
          </a:bodyPr>
          <a:lstStyle/>
          <a:p>
            <a:r>
              <a:rPr lang="zh-CN" altLang="en-US"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国内研究现状</a:t>
            </a:r>
            <a:endParaRPr lang="en-US" altLang="zh-CN" sz="1400" noProof="1">
              <a:effectLst>
                <a:outerShdw blurRad="38100" dist="38100" dir="2700000" algn="tl">
                  <a:srgbClr val="000000">
                    <a:alpha val="43137"/>
                  </a:srgbClr>
                </a:outerShdw>
              </a:effectLst>
              <a:latin typeface="Calibri" panose="020F0502020204030204" pitchFamily="34" charset="0"/>
              <a:ea typeface="宋体" panose="02010600030101010101" pitchFamily="2" charset="-122"/>
            </a:endParaRPr>
          </a:p>
        </p:txBody>
      </p:sp>
      <p:sp>
        <p:nvSpPr>
          <p:cNvPr id="15" name="文本框 12"/>
          <p:cNvSpPr txBox="1"/>
          <p:nvPr/>
        </p:nvSpPr>
        <p:spPr>
          <a:xfrm>
            <a:off x="2259013" y="152400"/>
            <a:ext cx="2163762" cy="287338"/>
          </a:xfrm>
          <a:prstGeom prst="rect">
            <a:avLst/>
          </a:prstGeom>
          <a:noFill/>
          <a:ln w="9525">
            <a:noFill/>
            <a:miter/>
          </a:ln>
        </p:spPr>
        <p:txBody>
          <a:bodyPr>
            <a:spAutoFit/>
          </a:bodyPr>
          <a:lstStyle/>
          <a:p>
            <a:r>
              <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sym typeface="+mn-ea"/>
              </a:rPr>
              <a:t>Domestic Research Status</a:t>
            </a:r>
            <a:endPar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sym typeface="+mn-ea"/>
            </a:endParaRPr>
          </a:p>
        </p:txBody>
      </p:sp>
      <p:sp>
        <p:nvSpPr>
          <p:cNvPr id="50" name="圆角矩形 20"/>
          <p:cNvSpPr/>
          <p:nvPr/>
        </p:nvSpPr>
        <p:spPr>
          <a:xfrm>
            <a:off x="155575" y="131763"/>
            <a:ext cx="369888" cy="368300"/>
          </a:xfrm>
          <a:prstGeom prst="rect">
            <a:avLst/>
          </a:prstGeom>
          <a:solidFill>
            <a:schemeClr val="tx2">
              <a:lumMod val="60000"/>
              <a:lumOff val="40000"/>
              <a:alpha val="62000"/>
            </a:schemeClr>
          </a:solidFill>
          <a:ln w="12700" cmpd="sng">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noProof="1"/>
          </a:p>
        </p:txBody>
      </p:sp>
      <p:sp>
        <p:nvSpPr>
          <p:cNvPr id="5" name="TextBox 25"/>
          <p:cNvSpPr txBox="1"/>
          <p:nvPr/>
        </p:nvSpPr>
        <p:spPr>
          <a:xfrm>
            <a:off x="120650" y="-115571"/>
            <a:ext cx="647700" cy="629921"/>
          </a:xfrm>
          <a:prstGeom prst="rect">
            <a:avLst/>
          </a:prstGeom>
          <a:noFill/>
        </p:spPr>
        <p:txBody>
          <a:bodyPr>
            <a:spAutoFit/>
            <a:scene3d>
              <a:camera prst="orthographicFront"/>
              <a:lightRig rig="threePt" dir="t"/>
            </a:scene3d>
          </a:bodyPr>
          <a:lstStyle/>
          <a:p>
            <a:r>
              <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3</a:t>
            </a:r>
            <a:endPar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
        <p:nvSpPr>
          <p:cNvPr id="18" name="文本框 17"/>
          <p:cNvSpPr txBox="1"/>
          <p:nvPr/>
        </p:nvSpPr>
        <p:spPr>
          <a:xfrm>
            <a:off x="354330" y="1553210"/>
            <a:ext cx="3543300" cy="2584450"/>
          </a:xfrm>
          <a:prstGeom prst="rect">
            <a:avLst/>
          </a:prstGeom>
          <a:noFill/>
        </p:spPr>
        <p:txBody>
          <a:bodyPr wrap="square" rtlCol="0">
            <a:spAutoFit/>
          </a:bodyPr>
          <a:p>
            <a:r>
              <a:rPr lang="zh-CN" altLang="en-US">
                <a:sym typeface="+mn-ea"/>
              </a:rPr>
              <a:t>纵观目前国内研究现状，在安全性的信息更新化方面存在一定的不足，如现有系统资料单独建立，共享性差，在以管理者为主体的方式中，信息取舍依赖管理者对于信息的认知与喜好，较不容易掌握用户真正的需求，也因此无法完全满足用户的需求。</a:t>
            </a:r>
            <a:endParaRPr lang="zh-CN" altLang="en-US"/>
          </a:p>
          <a:p>
            <a:endParaRPr lang="zh-CN" altLang="en-US"/>
          </a:p>
        </p:txBody>
      </p:sp>
      <p:sp>
        <p:nvSpPr>
          <p:cNvPr id="19" name="文本框 18"/>
          <p:cNvSpPr txBox="1"/>
          <p:nvPr/>
        </p:nvSpPr>
        <p:spPr>
          <a:xfrm>
            <a:off x="537210" y="1061720"/>
            <a:ext cx="3097530" cy="368300"/>
          </a:xfrm>
          <a:prstGeom prst="rect">
            <a:avLst/>
          </a:prstGeom>
          <a:noFill/>
        </p:spPr>
        <p:txBody>
          <a:bodyPr wrap="square" rtlCol="0">
            <a:spAutoFit/>
          </a:bodyPr>
          <a:p>
            <a:r>
              <a:rPr lang="zh-CN" altLang="en-US">
                <a:latin typeface="微软雅黑" panose="020B0503020204020204" charset="-122"/>
                <a:ea typeface="微软雅黑" panose="020B0503020204020204" charset="-122"/>
              </a:rPr>
              <a:t>国内研究现状：</a:t>
            </a:r>
            <a:endParaRPr lang="zh-CN" altLang="en-US">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5" fill="hold" nodeType="clickEffect">
                                  <p:stCondLst>
                                    <p:cond delay="0"/>
                                  </p:stCondLst>
                                  <p:childTnLst>
                                    <p:set>
                                      <p:cBhvr>
                                        <p:cTn id="6" dur="1" fill="hold">
                                          <p:stCondLst>
                                            <p:cond delay="0"/>
                                          </p:stCondLst>
                                        </p:cTn>
                                        <p:tgtEl>
                                          <p:spTgt spid="17415"/>
                                        </p:tgtEl>
                                        <p:attrNameLst>
                                          <p:attrName>style.visibility</p:attrName>
                                        </p:attrNameLst>
                                      </p:cBhvr>
                                      <p:to>
                                        <p:strVal val="visible"/>
                                      </p:to>
                                    </p:set>
                                    <p:animEffect transition="in" filter="randombar(vertical)">
                                      <p:cBhvr>
                                        <p:cTn id="7" dur="1000"/>
                                        <p:tgtEl>
                                          <p:spTgt spid="174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上弧形箭头 6"/>
          <p:cNvSpPr/>
          <p:nvPr/>
        </p:nvSpPr>
        <p:spPr>
          <a:xfrm flipV="1">
            <a:off x="193675" y="2306638"/>
            <a:ext cx="8767763" cy="34925"/>
          </a:xfrm>
          <a:prstGeom prst="rect">
            <a:avLst/>
          </a:prstGeom>
          <a:solidFill>
            <a:schemeClr val="tx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noProof="1">
              <a:solidFill>
                <a:schemeClr val="tx1"/>
              </a:solidFill>
            </a:endParaRPr>
          </a:p>
        </p:txBody>
      </p:sp>
      <p:grpSp>
        <p:nvGrpSpPr>
          <p:cNvPr id="12290" name="组合 19"/>
          <p:cNvGrpSpPr/>
          <p:nvPr/>
        </p:nvGrpSpPr>
        <p:grpSpPr bwMode="auto">
          <a:xfrm>
            <a:off x="731838" y="1847850"/>
            <a:ext cx="1004887" cy="973138"/>
            <a:chOff x="1152" y="3235"/>
            <a:chExt cx="1583" cy="1533"/>
          </a:xfrm>
        </p:grpSpPr>
        <p:sp>
          <p:nvSpPr>
            <p:cNvPr id="23" name="椭圆 22"/>
            <p:cNvSpPr/>
            <p:nvPr/>
          </p:nvSpPr>
          <p:spPr>
            <a:xfrm>
              <a:off x="1152" y="3235"/>
              <a:ext cx="1583" cy="1533"/>
            </a:xfrm>
            <a:prstGeom prst="ellipse">
              <a:avLst/>
            </a:prstGeom>
            <a:gradFill>
              <a:gsLst>
                <a:gs pos="0">
                  <a:schemeClr val="tx2">
                    <a:lumMod val="60000"/>
                    <a:lumOff val="40000"/>
                  </a:schemeClr>
                </a:gs>
                <a:gs pos="100000">
                  <a:schemeClr val="tx2">
                    <a:alpha val="100000"/>
                  </a:schemeClr>
                </a:gs>
              </a:gsLst>
              <a:lin ang="1824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sp>
          <p:nvSpPr>
            <p:cNvPr id="18" name="椭圆 17"/>
            <p:cNvSpPr/>
            <p:nvPr/>
          </p:nvSpPr>
          <p:spPr>
            <a:xfrm>
              <a:off x="1257" y="3308"/>
              <a:ext cx="1360" cy="1360"/>
            </a:xfrm>
            <a:prstGeom prst="ellipse">
              <a:avLst/>
            </a:prstGeom>
            <a:solidFill>
              <a:schemeClr val="tx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sp>
          <p:nvSpPr>
            <p:cNvPr id="19" name="椭圆 18"/>
            <p:cNvSpPr/>
            <p:nvPr/>
          </p:nvSpPr>
          <p:spPr>
            <a:xfrm>
              <a:off x="1372" y="3423"/>
              <a:ext cx="1133" cy="1133"/>
            </a:xfrm>
            <a:prstGeom prst="ellipse">
              <a:avLst/>
            </a:prstGeom>
            <a:gradFill>
              <a:gsLst>
                <a:gs pos="0">
                  <a:schemeClr val="tx2">
                    <a:lumMod val="60000"/>
                    <a:lumOff val="40000"/>
                  </a:schemeClr>
                </a:gs>
                <a:gs pos="100000">
                  <a:schemeClr val="tx2">
                    <a:lumMod val="75000"/>
                  </a:schemeClr>
                </a:gs>
              </a:gsLst>
              <a:lin ang="174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grpSp>
      <p:grpSp>
        <p:nvGrpSpPr>
          <p:cNvPr id="12294" name="组合 19"/>
          <p:cNvGrpSpPr/>
          <p:nvPr/>
        </p:nvGrpSpPr>
        <p:grpSpPr bwMode="auto">
          <a:xfrm>
            <a:off x="2416175" y="1847850"/>
            <a:ext cx="1004888" cy="973138"/>
            <a:chOff x="1152" y="3235"/>
            <a:chExt cx="1583" cy="1533"/>
          </a:xfrm>
        </p:grpSpPr>
        <p:sp>
          <p:nvSpPr>
            <p:cNvPr id="3" name="椭圆 2"/>
            <p:cNvSpPr/>
            <p:nvPr/>
          </p:nvSpPr>
          <p:spPr>
            <a:xfrm>
              <a:off x="1152" y="3235"/>
              <a:ext cx="1583" cy="1533"/>
            </a:xfrm>
            <a:prstGeom prst="ellipse">
              <a:avLst/>
            </a:prstGeom>
            <a:gradFill>
              <a:gsLst>
                <a:gs pos="0">
                  <a:schemeClr val="tx2">
                    <a:lumMod val="60000"/>
                    <a:lumOff val="40000"/>
                  </a:schemeClr>
                </a:gs>
                <a:gs pos="100000">
                  <a:schemeClr val="tx2">
                    <a:alpha val="100000"/>
                  </a:schemeClr>
                </a:gs>
              </a:gsLst>
              <a:lin ang="1824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sp>
          <p:nvSpPr>
            <p:cNvPr id="4" name="椭圆 3"/>
            <p:cNvSpPr/>
            <p:nvPr/>
          </p:nvSpPr>
          <p:spPr>
            <a:xfrm>
              <a:off x="1257" y="3308"/>
              <a:ext cx="1360" cy="1360"/>
            </a:xfrm>
            <a:prstGeom prst="ellipse">
              <a:avLst/>
            </a:prstGeom>
            <a:solidFill>
              <a:schemeClr val="tx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sp>
          <p:nvSpPr>
            <p:cNvPr id="5" name="椭圆 4"/>
            <p:cNvSpPr/>
            <p:nvPr/>
          </p:nvSpPr>
          <p:spPr>
            <a:xfrm>
              <a:off x="1372" y="3423"/>
              <a:ext cx="1133" cy="1133"/>
            </a:xfrm>
            <a:prstGeom prst="ellipse">
              <a:avLst/>
            </a:prstGeom>
            <a:gradFill>
              <a:gsLst>
                <a:gs pos="0">
                  <a:schemeClr val="tx2">
                    <a:lumMod val="60000"/>
                    <a:lumOff val="40000"/>
                  </a:schemeClr>
                </a:gs>
                <a:gs pos="100000">
                  <a:schemeClr val="tx2">
                    <a:lumMod val="75000"/>
                  </a:schemeClr>
                </a:gs>
              </a:gsLst>
              <a:lin ang="174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grpSp>
      <p:grpSp>
        <p:nvGrpSpPr>
          <p:cNvPr id="12298" name="组合 19"/>
          <p:cNvGrpSpPr/>
          <p:nvPr/>
        </p:nvGrpSpPr>
        <p:grpSpPr bwMode="auto">
          <a:xfrm>
            <a:off x="4102100" y="1847850"/>
            <a:ext cx="1003300" cy="973138"/>
            <a:chOff x="1152" y="3235"/>
            <a:chExt cx="1583" cy="1533"/>
          </a:xfrm>
        </p:grpSpPr>
        <p:sp>
          <p:nvSpPr>
            <p:cNvPr id="8" name="椭圆 7"/>
            <p:cNvSpPr/>
            <p:nvPr/>
          </p:nvSpPr>
          <p:spPr>
            <a:xfrm>
              <a:off x="1152" y="3235"/>
              <a:ext cx="1583" cy="1533"/>
            </a:xfrm>
            <a:prstGeom prst="ellipse">
              <a:avLst/>
            </a:prstGeom>
            <a:gradFill>
              <a:gsLst>
                <a:gs pos="0">
                  <a:schemeClr val="tx2">
                    <a:lumMod val="60000"/>
                    <a:lumOff val="40000"/>
                  </a:schemeClr>
                </a:gs>
                <a:gs pos="100000">
                  <a:schemeClr val="tx2">
                    <a:alpha val="100000"/>
                  </a:schemeClr>
                </a:gs>
              </a:gsLst>
              <a:lin ang="1824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sp>
          <p:nvSpPr>
            <p:cNvPr id="9" name="椭圆 8"/>
            <p:cNvSpPr/>
            <p:nvPr/>
          </p:nvSpPr>
          <p:spPr>
            <a:xfrm>
              <a:off x="1257" y="3308"/>
              <a:ext cx="1360" cy="1360"/>
            </a:xfrm>
            <a:prstGeom prst="ellipse">
              <a:avLst/>
            </a:prstGeom>
            <a:solidFill>
              <a:schemeClr val="tx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sp>
          <p:nvSpPr>
            <p:cNvPr id="10" name="椭圆 9"/>
            <p:cNvSpPr/>
            <p:nvPr/>
          </p:nvSpPr>
          <p:spPr>
            <a:xfrm>
              <a:off x="1370" y="3423"/>
              <a:ext cx="1135" cy="1133"/>
            </a:xfrm>
            <a:prstGeom prst="ellipse">
              <a:avLst/>
            </a:prstGeom>
            <a:gradFill>
              <a:gsLst>
                <a:gs pos="0">
                  <a:schemeClr val="tx2">
                    <a:lumMod val="60000"/>
                    <a:lumOff val="40000"/>
                  </a:schemeClr>
                </a:gs>
                <a:gs pos="100000">
                  <a:schemeClr val="tx2">
                    <a:lumMod val="75000"/>
                  </a:schemeClr>
                </a:gs>
              </a:gsLst>
              <a:lin ang="174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grpSp>
      <p:grpSp>
        <p:nvGrpSpPr>
          <p:cNvPr id="12302" name="组合 19"/>
          <p:cNvGrpSpPr/>
          <p:nvPr/>
        </p:nvGrpSpPr>
        <p:grpSpPr bwMode="auto">
          <a:xfrm>
            <a:off x="5786438" y="1847850"/>
            <a:ext cx="1004887" cy="973138"/>
            <a:chOff x="1152" y="3235"/>
            <a:chExt cx="1583" cy="1533"/>
          </a:xfrm>
        </p:grpSpPr>
        <p:sp>
          <p:nvSpPr>
            <p:cNvPr id="12" name="椭圆 11"/>
            <p:cNvSpPr/>
            <p:nvPr/>
          </p:nvSpPr>
          <p:spPr>
            <a:xfrm>
              <a:off x="1152" y="3235"/>
              <a:ext cx="1583" cy="1533"/>
            </a:xfrm>
            <a:prstGeom prst="ellipse">
              <a:avLst/>
            </a:prstGeom>
            <a:gradFill>
              <a:gsLst>
                <a:gs pos="0">
                  <a:schemeClr val="tx2">
                    <a:lumMod val="60000"/>
                    <a:lumOff val="40000"/>
                  </a:schemeClr>
                </a:gs>
                <a:gs pos="100000">
                  <a:schemeClr val="tx2">
                    <a:alpha val="100000"/>
                  </a:schemeClr>
                </a:gs>
              </a:gsLst>
              <a:lin ang="1824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sp>
          <p:nvSpPr>
            <p:cNvPr id="13" name="椭圆 12"/>
            <p:cNvSpPr/>
            <p:nvPr/>
          </p:nvSpPr>
          <p:spPr>
            <a:xfrm>
              <a:off x="1257" y="3308"/>
              <a:ext cx="1360" cy="1360"/>
            </a:xfrm>
            <a:prstGeom prst="ellipse">
              <a:avLst/>
            </a:prstGeom>
            <a:solidFill>
              <a:schemeClr val="tx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sp>
          <p:nvSpPr>
            <p:cNvPr id="14" name="椭圆 13"/>
            <p:cNvSpPr/>
            <p:nvPr/>
          </p:nvSpPr>
          <p:spPr>
            <a:xfrm>
              <a:off x="1372" y="3423"/>
              <a:ext cx="1133" cy="1133"/>
            </a:xfrm>
            <a:prstGeom prst="ellipse">
              <a:avLst/>
            </a:prstGeom>
            <a:gradFill>
              <a:gsLst>
                <a:gs pos="0">
                  <a:schemeClr val="tx2">
                    <a:lumMod val="60000"/>
                    <a:lumOff val="40000"/>
                  </a:schemeClr>
                </a:gs>
                <a:gs pos="100000">
                  <a:schemeClr val="tx2">
                    <a:lumMod val="75000"/>
                  </a:schemeClr>
                </a:gs>
              </a:gsLst>
              <a:lin ang="174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grpSp>
      <p:grpSp>
        <p:nvGrpSpPr>
          <p:cNvPr id="12306" name="组合 19"/>
          <p:cNvGrpSpPr/>
          <p:nvPr/>
        </p:nvGrpSpPr>
        <p:grpSpPr bwMode="auto">
          <a:xfrm>
            <a:off x="7470775" y="1847850"/>
            <a:ext cx="1004888" cy="973138"/>
            <a:chOff x="1152" y="3235"/>
            <a:chExt cx="1583" cy="1533"/>
          </a:xfrm>
        </p:grpSpPr>
        <p:sp>
          <p:nvSpPr>
            <p:cNvPr id="20" name="椭圆 19"/>
            <p:cNvSpPr/>
            <p:nvPr/>
          </p:nvSpPr>
          <p:spPr>
            <a:xfrm>
              <a:off x="1152" y="3235"/>
              <a:ext cx="1583" cy="1533"/>
            </a:xfrm>
            <a:prstGeom prst="ellipse">
              <a:avLst/>
            </a:prstGeom>
            <a:gradFill>
              <a:gsLst>
                <a:gs pos="0">
                  <a:schemeClr val="tx2">
                    <a:lumMod val="60000"/>
                    <a:lumOff val="40000"/>
                  </a:schemeClr>
                </a:gs>
                <a:gs pos="100000">
                  <a:schemeClr val="tx2">
                    <a:alpha val="100000"/>
                  </a:schemeClr>
                </a:gs>
              </a:gsLst>
              <a:lin ang="1824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sp>
          <p:nvSpPr>
            <p:cNvPr id="21" name="椭圆 20"/>
            <p:cNvSpPr/>
            <p:nvPr/>
          </p:nvSpPr>
          <p:spPr>
            <a:xfrm>
              <a:off x="1257" y="3308"/>
              <a:ext cx="1360" cy="1360"/>
            </a:xfrm>
            <a:prstGeom prst="ellipse">
              <a:avLst/>
            </a:prstGeom>
            <a:solidFill>
              <a:schemeClr val="tx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sp>
          <p:nvSpPr>
            <p:cNvPr id="26" name="椭圆 25"/>
            <p:cNvSpPr/>
            <p:nvPr/>
          </p:nvSpPr>
          <p:spPr>
            <a:xfrm>
              <a:off x="1372" y="3423"/>
              <a:ext cx="1133" cy="1133"/>
            </a:xfrm>
            <a:prstGeom prst="ellipse">
              <a:avLst/>
            </a:prstGeom>
            <a:gradFill>
              <a:gsLst>
                <a:gs pos="0">
                  <a:schemeClr val="tx2">
                    <a:lumMod val="60000"/>
                    <a:lumOff val="40000"/>
                  </a:schemeClr>
                </a:gs>
                <a:gs pos="100000">
                  <a:schemeClr val="tx2">
                    <a:lumMod val="75000"/>
                  </a:schemeClr>
                </a:gs>
              </a:gsLst>
              <a:lin ang="174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sym typeface="+mn-ea"/>
              </a:endParaRPr>
            </a:p>
          </p:txBody>
        </p:sp>
      </p:grpSp>
      <p:sp>
        <p:nvSpPr>
          <p:cNvPr id="12310" name="文本框 20"/>
          <p:cNvSpPr txBox="1">
            <a:spLocks noChangeArrowheads="1"/>
          </p:cNvSpPr>
          <p:nvPr/>
        </p:nvSpPr>
        <p:spPr bwMode="auto">
          <a:xfrm>
            <a:off x="525463" y="1433513"/>
            <a:ext cx="1385887" cy="321945"/>
          </a:xfrm>
          <a:prstGeom prst="rect">
            <a:avLst/>
          </a:prstGeom>
          <a:noFill/>
          <a:ln>
            <a:noFill/>
          </a:ln>
          <a:effectLst>
            <a:outerShdw sx="999" sy="999" algn="ctr" rotWithShape="0">
              <a:srgbClr val="00000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1500">
                <a:latin typeface="微软雅黑" panose="020B0503020204020204" charset="-122"/>
                <a:ea typeface="微软雅黑" panose="020B0503020204020204" charset="-122"/>
                <a:sym typeface="Arial" panose="020B0604020202020204" pitchFamily="34" charset="0"/>
              </a:rPr>
              <a:t>设计数据库 </a:t>
            </a:r>
            <a:endParaRPr lang="en-US" altLang="zh-CN" sz="1500">
              <a:latin typeface="微软雅黑" panose="020B0503020204020204" charset="-122"/>
              <a:ea typeface="微软雅黑" panose="020B0503020204020204" charset="-122"/>
            </a:endParaRPr>
          </a:p>
        </p:txBody>
      </p:sp>
      <p:sp>
        <p:nvSpPr>
          <p:cNvPr id="12311" name="文本框 22"/>
          <p:cNvSpPr txBox="1">
            <a:spLocks noChangeArrowheads="1"/>
          </p:cNvSpPr>
          <p:nvPr/>
        </p:nvSpPr>
        <p:spPr bwMode="auto">
          <a:xfrm>
            <a:off x="604838" y="3019425"/>
            <a:ext cx="1362075" cy="1198880"/>
          </a:xfrm>
          <a:prstGeom prst="rect">
            <a:avLst/>
          </a:prstGeom>
          <a:noFill/>
          <a:ln>
            <a:noFill/>
          </a:ln>
          <a:effectLst>
            <a:outerShdw sx="999" sy="999" algn="ctr" rotWithShape="0">
              <a:srgbClr val="00000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200">
                <a:latin typeface="微软雅黑" panose="020B0503020204020204" charset="-122"/>
                <a:ea typeface="微软雅黑" panose="020B0503020204020204" charset="-122"/>
                <a:sym typeface="宋体" panose="02010600030101010101" pitchFamily="2" charset="-122"/>
              </a:rPr>
              <a:t>数据库是一个系统的根本，数据库设计好坏决定程序的好坏，所以先要有一个强大的数据库。</a:t>
            </a:r>
            <a:endParaRPr lang="zh-CN" altLang="en-US" sz="1200">
              <a:latin typeface="微软雅黑" panose="020B0503020204020204" charset="-122"/>
              <a:ea typeface="微软雅黑" panose="020B0503020204020204" charset="-122"/>
              <a:sym typeface="宋体" panose="02010600030101010101" pitchFamily="2" charset="-122"/>
            </a:endParaRPr>
          </a:p>
        </p:txBody>
      </p:sp>
      <p:sp>
        <p:nvSpPr>
          <p:cNvPr id="12312" name="文本框 20"/>
          <p:cNvSpPr txBox="1">
            <a:spLocks noChangeArrowheads="1"/>
          </p:cNvSpPr>
          <p:nvPr/>
        </p:nvSpPr>
        <p:spPr bwMode="auto">
          <a:xfrm>
            <a:off x="3898900" y="1433513"/>
            <a:ext cx="1385888" cy="321945"/>
          </a:xfrm>
          <a:prstGeom prst="rect">
            <a:avLst/>
          </a:prstGeom>
          <a:noFill/>
          <a:ln>
            <a:noFill/>
          </a:ln>
          <a:effectLst>
            <a:outerShdw sx="999" sy="999" algn="ctr" rotWithShape="0">
              <a:srgbClr val="00000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1500">
                <a:latin typeface="微软雅黑" panose="020B0503020204020204" charset="-122"/>
                <a:ea typeface="微软雅黑" panose="020B0503020204020204" charset="-122"/>
                <a:sym typeface="Arial" panose="020B0604020202020204" pitchFamily="34" charset="0"/>
              </a:rPr>
              <a:t>模型构建 </a:t>
            </a:r>
            <a:endParaRPr lang="en-US" altLang="zh-CN" sz="1500">
              <a:latin typeface="微软雅黑" panose="020B0503020204020204" charset="-122"/>
              <a:ea typeface="微软雅黑" panose="020B0503020204020204" charset="-122"/>
            </a:endParaRPr>
          </a:p>
        </p:txBody>
      </p:sp>
      <p:sp>
        <p:nvSpPr>
          <p:cNvPr id="12313" name="文本框 22"/>
          <p:cNvSpPr txBox="1">
            <a:spLocks noChangeArrowheads="1"/>
          </p:cNvSpPr>
          <p:nvPr/>
        </p:nvSpPr>
        <p:spPr bwMode="auto">
          <a:xfrm>
            <a:off x="3979863" y="3019425"/>
            <a:ext cx="1362075" cy="1198880"/>
          </a:xfrm>
          <a:prstGeom prst="rect">
            <a:avLst/>
          </a:prstGeom>
          <a:noFill/>
          <a:ln>
            <a:noFill/>
          </a:ln>
          <a:effectLst>
            <a:outerShdw sx="999" sy="999" algn="ctr" rotWithShape="0">
              <a:srgbClr val="00000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200">
                <a:latin typeface="微软雅黑" panose="020B0503020204020204" charset="-122"/>
                <a:ea typeface="微软雅黑" panose="020B0503020204020204" charset="-122"/>
                <a:sym typeface="宋体" panose="02010600030101010101" pitchFamily="2" charset="-122"/>
              </a:rPr>
              <a:t>在代码实现之前我们要对整个项目进行建模，主要用到</a:t>
            </a:r>
            <a:r>
              <a:rPr lang="en-US" altLang="zh-CN" sz="1200">
                <a:latin typeface="微软雅黑" panose="020B0503020204020204" charset="-122"/>
                <a:ea typeface="微软雅黑" panose="020B0503020204020204" charset="-122"/>
                <a:sym typeface="宋体" panose="02010600030101010101" pitchFamily="2" charset="-122"/>
              </a:rPr>
              <a:t>visio</a:t>
            </a:r>
            <a:r>
              <a:rPr lang="zh-CN" altLang="en-US" sz="1200">
                <a:latin typeface="微软雅黑" panose="020B0503020204020204" charset="-122"/>
                <a:ea typeface="微软雅黑" panose="020B0503020204020204" charset="-122"/>
                <a:sym typeface="宋体" panose="02010600030101010101" pitchFamily="2" charset="-122"/>
              </a:rPr>
              <a:t>对项目完成前期建模准备。</a:t>
            </a:r>
            <a:endParaRPr lang="zh-CN" altLang="en-US" sz="1200">
              <a:latin typeface="微软雅黑" panose="020B0503020204020204" charset="-122"/>
              <a:ea typeface="微软雅黑" panose="020B0503020204020204" charset="-122"/>
              <a:sym typeface="宋体" panose="02010600030101010101" pitchFamily="2" charset="-122"/>
            </a:endParaRPr>
          </a:p>
        </p:txBody>
      </p:sp>
      <p:sp>
        <p:nvSpPr>
          <p:cNvPr id="12314" name="文本框 20"/>
          <p:cNvSpPr txBox="1">
            <a:spLocks noChangeArrowheads="1"/>
          </p:cNvSpPr>
          <p:nvPr/>
        </p:nvSpPr>
        <p:spPr bwMode="auto">
          <a:xfrm>
            <a:off x="7272338" y="1433513"/>
            <a:ext cx="1385887" cy="321945"/>
          </a:xfrm>
          <a:prstGeom prst="rect">
            <a:avLst/>
          </a:prstGeom>
          <a:noFill/>
          <a:ln>
            <a:noFill/>
          </a:ln>
          <a:effectLst>
            <a:outerShdw sx="999" sy="999" algn="ctr" rotWithShape="0">
              <a:srgbClr val="00000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1500">
                <a:latin typeface="微软雅黑" panose="020B0503020204020204" charset="-122"/>
                <a:ea typeface="微软雅黑" panose="020B0503020204020204" charset="-122"/>
                <a:sym typeface="Arial" panose="020B0604020202020204" pitchFamily="34" charset="0"/>
              </a:rPr>
              <a:t>测试 </a:t>
            </a:r>
            <a:endParaRPr lang="en-US" altLang="zh-CN" sz="1500">
              <a:latin typeface="微软雅黑" panose="020B0503020204020204" charset="-122"/>
              <a:ea typeface="微软雅黑" panose="020B0503020204020204" charset="-122"/>
            </a:endParaRPr>
          </a:p>
        </p:txBody>
      </p:sp>
      <p:sp>
        <p:nvSpPr>
          <p:cNvPr id="12315" name="文本框 22"/>
          <p:cNvSpPr txBox="1">
            <a:spLocks noChangeArrowheads="1"/>
          </p:cNvSpPr>
          <p:nvPr/>
        </p:nvSpPr>
        <p:spPr bwMode="auto">
          <a:xfrm>
            <a:off x="7353300" y="2997200"/>
            <a:ext cx="1362075" cy="829945"/>
          </a:xfrm>
          <a:prstGeom prst="rect">
            <a:avLst/>
          </a:prstGeom>
          <a:noFill/>
          <a:ln>
            <a:noFill/>
          </a:ln>
          <a:effectLst>
            <a:outerShdw sx="999" sy="999" algn="ctr" rotWithShape="0">
              <a:srgbClr val="00000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200">
                <a:latin typeface="微软雅黑" panose="020B0503020204020204" charset="-122"/>
                <a:ea typeface="微软雅黑" panose="020B0503020204020204" charset="-122"/>
                <a:sym typeface="宋体" panose="02010600030101010101" pitchFamily="2" charset="-122"/>
              </a:rPr>
              <a:t>系统完成之后要进行一系列测试修改漏洞最后确定完成项目。</a:t>
            </a:r>
            <a:endParaRPr lang="zh-CN" altLang="en-US" sz="1200">
              <a:latin typeface="微软雅黑" panose="020B0503020204020204" charset="-122"/>
              <a:ea typeface="微软雅黑" panose="020B0503020204020204" charset="-122"/>
              <a:sym typeface="宋体" panose="02010600030101010101" pitchFamily="2" charset="-122"/>
            </a:endParaRPr>
          </a:p>
        </p:txBody>
      </p:sp>
      <p:sp>
        <p:nvSpPr>
          <p:cNvPr id="12316" name="文本框 20"/>
          <p:cNvSpPr txBox="1">
            <a:spLocks noChangeArrowheads="1"/>
          </p:cNvSpPr>
          <p:nvPr/>
        </p:nvSpPr>
        <p:spPr bwMode="auto">
          <a:xfrm>
            <a:off x="5584825" y="1433513"/>
            <a:ext cx="1385888" cy="321945"/>
          </a:xfrm>
          <a:prstGeom prst="rect">
            <a:avLst/>
          </a:prstGeom>
          <a:noFill/>
          <a:ln>
            <a:noFill/>
          </a:ln>
          <a:effectLst>
            <a:outerShdw sx="999" sy="999" algn="ctr" rotWithShape="0">
              <a:srgbClr val="00000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1500">
                <a:latin typeface="微软雅黑" panose="020B0503020204020204" charset="-122"/>
                <a:ea typeface="微软雅黑" panose="020B0503020204020204" charset="-122"/>
                <a:sym typeface="Arial" panose="020B0604020202020204" pitchFamily="34" charset="0"/>
              </a:rPr>
              <a:t>代码实现 </a:t>
            </a:r>
            <a:endParaRPr lang="en-US" altLang="zh-CN" sz="1500">
              <a:latin typeface="微软雅黑" panose="020B0503020204020204" charset="-122"/>
              <a:ea typeface="微软雅黑" panose="020B0503020204020204" charset="-122"/>
            </a:endParaRPr>
          </a:p>
        </p:txBody>
      </p:sp>
      <p:sp>
        <p:nvSpPr>
          <p:cNvPr id="12317" name="文本框 22"/>
          <p:cNvSpPr txBox="1">
            <a:spLocks noChangeArrowheads="1"/>
          </p:cNvSpPr>
          <p:nvPr/>
        </p:nvSpPr>
        <p:spPr bwMode="auto">
          <a:xfrm>
            <a:off x="5667375" y="3019425"/>
            <a:ext cx="1362075" cy="645160"/>
          </a:xfrm>
          <a:prstGeom prst="rect">
            <a:avLst/>
          </a:prstGeom>
          <a:noFill/>
          <a:ln>
            <a:noFill/>
          </a:ln>
          <a:effectLst>
            <a:outerShdw sx="999" sy="999" algn="ctr" rotWithShape="0">
              <a:srgbClr val="00000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200">
                <a:latin typeface="微软雅黑" panose="020B0503020204020204" charset="-122"/>
                <a:ea typeface="微软雅黑" panose="020B0503020204020204" charset="-122"/>
                <a:sym typeface="宋体" panose="02010600030101010101" pitchFamily="2" charset="-122"/>
              </a:rPr>
              <a:t>具体代码实现要根据所完成的建模进行代码实现。</a:t>
            </a:r>
            <a:endParaRPr lang="zh-CN" altLang="en-US" sz="1200">
              <a:latin typeface="微软雅黑" panose="020B0503020204020204" charset="-122"/>
              <a:ea typeface="微软雅黑" panose="020B0503020204020204" charset="-122"/>
              <a:sym typeface="宋体" panose="02010600030101010101" pitchFamily="2" charset="-122"/>
            </a:endParaRPr>
          </a:p>
        </p:txBody>
      </p:sp>
      <p:sp>
        <p:nvSpPr>
          <p:cNvPr id="12318" name="文本框 20"/>
          <p:cNvSpPr txBox="1">
            <a:spLocks noChangeArrowheads="1"/>
          </p:cNvSpPr>
          <p:nvPr/>
        </p:nvSpPr>
        <p:spPr bwMode="auto">
          <a:xfrm>
            <a:off x="2212975" y="1433513"/>
            <a:ext cx="1384300" cy="321945"/>
          </a:xfrm>
          <a:prstGeom prst="rect">
            <a:avLst/>
          </a:prstGeom>
          <a:noFill/>
          <a:ln>
            <a:noFill/>
          </a:ln>
          <a:effectLst>
            <a:outerShdw sx="999" sy="999" algn="ctr" rotWithShape="0">
              <a:srgbClr val="00000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1500">
                <a:latin typeface="微软雅黑" panose="020B0503020204020204" charset="-122"/>
                <a:ea typeface="微软雅黑" panose="020B0503020204020204" charset="-122"/>
                <a:sym typeface="Arial" panose="020B0604020202020204" pitchFamily="34" charset="0"/>
              </a:rPr>
              <a:t>分析项目 </a:t>
            </a:r>
            <a:endParaRPr lang="en-US" altLang="zh-CN" sz="1500">
              <a:latin typeface="微软雅黑" panose="020B0503020204020204" charset="-122"/>
              <a:ea typeface="微软雅黑" panose="020B0503020204020204" charset="-122"/>
            </a:endParaRPr>
          </a:p>
        </p:txBody>
      </p:sp>
      <p:sp>
        <p:nvSpPr>
          <p:cNvPr id="12319" name="文本框 22"/>
          <p:cNvSpPr txBox="1">
            <a:spLocks noChangeArrowheads="1"/>
          </p:cNvSpPr>
          <p:nvPr/>
        </p:nvSpPr>
        <p:spPr bwMode="auto">
          <a:xfrm>
            <a:off x="2292350" y="3019425"/>
            <a:ext cx="1362075" cy="645160"/>
          </a:xfrm>
          <a:prstGeom prst="rect">
            <a:avLst/>
          </a:prstGeom>
          <a:noFill/>
          <a:ln>
            <a:noFill/>
          </a:ln>
          <a:effectLst>
            <a:outerShdw sx="999" sy="999" algn="ctr" rotWithShape="0">
              <a:srgbClr val="00000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200">
                <a:latin typeface="微软雅黑" panose="020B0503020204020204" charset="-122"/>
                <a:ea typeface="微软雅黑" panose="020B0503020204020204" charset="-122"/>
                <a:sym typeface="宋体" panose="02010600030101010101" pitchFamily="2" charset="-122"/>
              </a:rPr>
              <a:t>有了数据库就要进行项目分析，如需求非需求</a:t>
            </a:r>
            <a:endParaRPr lang="zh-CN" altLang="en-US" sz="1200">
              <a:latin typeface="微软雅黑" panose="020B0503020204020204" charset="-122"/>
              <a:ea typeface="微软雅黑" panose="020B0503020204020204" charset="-122"/>
              <a:sym typeface="宋体" panose="02010600030101010101" pitchFamily="2" charset="-122"/>
            </a:endParaRPr>
          </a:p>
        </p:txBody>
      </p:sp>
      <p:sp>
        <p:nvSpPr>
          <p:cNvPr id="12320" name="Freeform 98"/>
          <p:cNvSpPr>
            <a:spLocks noEditPoints="1" noChangeArrowheads="1"/>
          </p:cNvSpPr>
          <p:nvPr/>
        </p:nvSpPr>
        <p:spPr bwMode="auto">
          <a:xfrm>
            <a:off x="965200" y="2036763"/>
            <a:ext cx="522288" cy="452437"/>
          </a:xfrm>
          <a:custGeom>
            <a:avLst/>
            <a:gdLst>
              <a:gd name="T0" fmla="*/ 0 w 86"/>
              <a:gd name="T1" fmla="*/ 17 h 74"/>
              <a:gd name="T2" fmla="*/ 22 w 86"/>
              <a:gd name="T3" fmla="*/ 17 h 74"/>
              <a:gd name="T4" fmla="*/ 22 w 86"/>
              <a:gd name="T5" fmla="*/ 12 h 74"/>
              <a:gd name="T6" fmla="*/ 26 w 86"/>
              <a:gd name="T7" fmla="*/ 4 h 74"/>
              <a:gd name="T8" fmla="*/ 26 w 86"/>
              <a:gd name="T9" fmla="*/ 4 h 74"/>
              <a:gd name="T10" fmla="*/ 26 w 86"/>
              <a:gd name="T11" fmla="*/ 4 h 74"/>
              <a:gd name="T12" fmla="*/ 34 w 86"/>
              <a:gd name="T13" fmla="*/ 0 h 74"/>
              <a:gd name="T14" fmla="*/ 52 w 86"/>
              <a:gd name="T15" fmla="*/ 0 h 74"/>
              <a:gd name="T16" fmla="*/ 60 w 86"/>
              <a:gd name="T17" fmla="*/ 4 h 74"/>
              <a:gd name="T18" fmla="*/ 64 w 86"/>
              <a:gd name="T19" fmla="*/ 12 h 74"/>
              <a:gd name="T20" fmla="*/ 64 w 86"/>
              <a:gd name="T21" fmla="*/ 17 h 74"/>
              <a:gd name="T22" fmla="*/ 86 w 86"/>
              <a:gd name="T23" fmla="*/ 17 h 74"/>
              <a:gd name="T24" fmla="*/ 86 w 86"/>
              <a:gd name="T25" fmla="*/ 74 h 74"/>
              <a:gd name="T26" fmla="*/ 0 w 86"/>
              <a:gd name="T27" fmla="*/ 74 h 74"/>
              <a:gd name="T28" fmla="*/ 0 w 86"/>
              <a:gd name="T29" fmla="*/ 17 h 74"/>
              <a:gd name="T30" fmla="*/ 15 w 86"/>
              <a:gd name="T31" fmla="*/ 31 h 74"/>
              <a:gd name="T32" fmla="*/ 15 w 86"/>
              <a:gd name="T33" fmla="*/ 34 h 74"/>
              <a:gd name="T34" fmla="*/ 71 w 86"/>
              <a:gd name="T35" fmla="*/ 34 h 74"/>
              <a:gd name="T36" fmla="*/ 71 w 86"/>
              <a:gd name="T37" fmla="*/ 31 h 74"/>
              <a:gd name="T38" fmla="*/ 15 w 86"/>
              <a:gd name="T39" fmla="*/ 31 h 74"/>
              <a:gd name="T40" fmla="*/ 15 w 86"/>
              <a:gd name="T41" fmla="*/ 57 h 74"/>
              <a:gd name="T42" fmla="*/ 15 w 86"/>
              <a:gd name="T43" fmla="*/ 61 h 74"/>
              <a:gd name="T44" fmla="*/ 71 w 86"/>
              <a:gd name="T45" fmla="*/ 61 h 74"/>
              <a:gd name="T46" fmla="*/ 71 w 86"/>
              <a:gd name="T47" fmla="*/ 57 h 74"/>
              <a:gd name="T48" fmla="*/ 15 w 86"/>
              <a:gd name="T49" fmla="*/ 57 h 74"/>
              <a:gd name="T50" fmla="*/ 15 w 86"/>
              <a:gd name="T51" fmla="*/ 43 h 74"/>
              <a:gd name="T52" fmla="*/ 15 w 86"/>
              <a:gd name="T53" fmla="*/ 47 h 74"/>
              <a:gd name="T54" fmla="*/ 71 w 86"/>
              <a:gd name="T55" fmla="*/ 47 h 74"/>
              <a:gd name="T56" fmla="*/ 71 w 86"/>
              <a:gd name="T57" fmla="*/ 43 h 74"/>
              <a:gd name="T58" fmla="*/ 15 w 86"/>
              <a:gd name="T59" fmla="*/ 43 h 74"/>
              <a:gd name="T60" fmla="*/ 30 w 86"/>
              <a:gd name="T61" fmla="*/ 17 h 74"/>
              <a:gd name="T62" fmla="*/ 56 w 86"/>
              <a:gd name="T63" fmla="*/ 17 h 74"/>
              <a:gd name="T64" fmla="*/ 56 w 86"/>
              <a:gd name="T65" fmla="*/ 12 h 74"/>
              <a:gd name="T66" fmla="*/ 55 w 86"/>
              <a:gd name="T67" fmla="*/ 9 h 74"/>
              <a:gd name="T68" fmla="*/ 52 w 86"/>
              <a:gd name="T69" fmla="*/ 7 h 74"/>
              <a:gd name="T70" fmla="*/ 34 w 86"/>
              <a:gd name="T71" fmla="*/ 7 h 74"/>
              <a:gd name="T72" fmla="*/ 31 w 86"/>
              <a:gd name="T73" fmla="*/ 9 h 74"/>
              <a:gd name="T74" fmla="*/ 31 w 86"/>
              <a:gd name="T75" fmla="*/ 9 h 74"/>
              <a:gd name="T76" fmla="*/ 30 w 86"/>
              <a:gd name="T77" fmla="*/ 12 h 74"/>
              <a:gd name="T78" fmla="*/ 30 w 86"/>
              <a:gd name="T79" fmla="*/ 17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86" h="74">
                <a:moveTo>
                  <a:pt x="0" y="17"/>
                </a:moveTo>
                <a:cubicBezTo>
                  <a:pt x="22" y="17"/>
                  <a:pt x="22" y="17"/>
                  <a:pt x="22" y="17"/>
                </a:cubicBezTo>
                <a:cubicBezTo>
                  <a:pt x="22" y="12"/>
                  <a:pt x="22" y="12"/>
                  <a:pt x="22" y="12"/>
                </a:cubicBezTo>
                <a:cubicBezTo>
                  <a:pt x="22" y="9"/>
                  <a:pt x="24" y="6"/>
                  <a:pt x="26" y="4"/>
                </a:cubicBezTo>
                <a:cubicBezTo>
                  <a:pt x="26" y="4"/>
                  <a:pt x="26" y="4"/>
                  <a:pt x="26" y="4"/>
                </a:cubicBezTo>
                <a:cubicBezTo>
                  <a:pt x="26" y="4"/>
                  <a:pt x="26" y="4"/>
                  <a:pt x="26" y="4"/>
                </a:cubicBezTo>
                <a:cubicBezTo>
                  <a:pt x="28" y="1"/>
                  <a:pt x="31" y="0"/>
                  <a:pt x="34" y="0"/>
                </a:cubicBezTo>
                <a:cubicBezTo>
                  <a:pt x="52" y="0"/>
                  <a:pt x="52" y="0"/>
                  <a:pt x="52" y="0"/>
                </a:cubicBezTo>
                <a:cubicBezTo>
                  <a:pt x="55" y="0"/>
                  <a:pt x="58" y="1"/>
                  <a:pt x="60" y="4"/>
                </a:cubicBezTo>
                <a:cubicBezTo>
                  <a:pt x="62" y="6"/>
                  <a:pt x="64" y="9"/>
                  <a:pt x="64" y="12"/>
                </a:cubicBezTo>
                <a:cubicBezTo>
                  <a:pt x="64" y="17"/>
                  <a:pt x="64" y="17"/>
                  <a:pt x="64" y="17"/>
                </a:cubicBezTo>
                <a:cubicBezTo>
                  <a:pt x="86" y="17"/>
                  <a:pt x="86" y="17"/>
                  <a:pt x="86" y="17"/>
                </a:cubicBezTo>
                <a:cubicBezTo>
                  <a:pt x="86" y="74"/>
                  <a:pt x="86" y="74"/>
                  <a:pt x="86" y="74"/>
                </a:cubicBezTo>
                <a:cubicBezTo>
                  <a:pt x="0" y="74"/>
                  <a:pt x="0" y="74"/>
                  <a:pt x="0" y="74"/>
                </a:cubicBezTo>
                <a:cubicBezTo>
                  <a:pt x="0" y="17"/>
                  <a:pt x="0" y="17"/>
                  <a:pt x="0" y="17"/>
                </a:cubicBezTo>
                <a:close/>
                <a:moveTo>
                  <a:pt x="15" y="31"/>
                </a:moveTo>
                <a:cubicBezTo>
                  <a:pt x="15" y="34"/>
                  <a:pt x="15" y="34"/>
                  <a:pt x="15" y="34"/>
                </a:cubicBezTo>
                <a:cubicBezTo>
                  <a:pt x="71" y="34"/>
                  <a:pt x="71" y="34"/>
                  <a:pt x="71" y="34"/>
                </a:cubicBezTo>
                <a:cubicBezTo>
                  <a:pt x="71" y="31"/>
                  <a:pt x="71" y="31"/>
                  <a:pt x="71" y="31"/>
                </a:cubicBezTo>
                <a:cubicBezTo>
                  <a:pt x="15" y="31"/>
                  <a:pt x="15" y="31"/>
                  <a:pt x="15" y="31"/>
                </a:cubicBezTo>
                <a:close/>
                <a:moveTo>
                  <a:pt x="15" y="57"/>
                </a:moveTo>
                <a:cubicBezTo>
                  <a:pt x="15" y="61"/>
                  <a:pt x="15" y="61"/>
                  <a:pt x="15" y="61"/>
                </a:cubicBezTo>
                <a:cubicBezTo>
                  <a:pt x="71" y="61"/>
                  <a:pt x="71" y="61"/>
                  <a:pt x="71" y="61"/>
                </a:cubicBezTo>
                <a:cubicBezTo>
                  <a:pt x="71" y="57"/>
                  <a:pt x="71" y="57"/>
                  <a:pt x="71" y="57"/>
                </a:cubicBezTo>
                <a:cubicBezTo>
                  <a:pt x="15" y="57"/>
                  <a:pt x="15" y="57"/>
                  <a:pt x="15" y="57"/>
                </a:cubicBezTo>
                <a:close/>
                <a:moveTo>
                  <a:pt x="15" y="43"/>
                </a:moveTo>
                <a:cubicBezTo>
                  <a:pt x="15" y="47"/>
                  <a:pt x="15" y="47"/>
                  <a:pt x="15" y="47"/>
                </a:cubicBezTo>
                <a:cubicBezTo>
                  <a:pt x="71" y="47"/>
                  <a:pt x="71" y="47"/>
                  <a:pt x="71" y="47"/>
                </a:cubicBezTo>
                <a:cubicBezTo>
                  <a:pt x="71" y="43"/>
                  <a:pt x="71" y="43"/>
                  <a:pt x="71" y="43"/>
                </a:cubicBezTo>
                <a:cubicBezTo>
                  <a:pt x="15" y="43"/>
                  <a:pt x="15" y="43"/>
                  <a:pt x="15" y="43"/>
                </a:cubicBezTo>
                <a:close/>
                <a:moveTo>
                  <a:pt x="30" y="17"/>
                </a:moveTo>
                <a:cubicBezTo>
                  <a:pt x="56" y="17"/>
                  <a:pt x="56" y="17"/>
                  <a:pt x="56" y="17"/>
                </a:cubicBezTo>
                <a:cubicBezTo>
                  <a:pt x="56" y="12"/>
                  <a:pt x="56" y="12"/>
                  <a:pt x="56" y="12"/>
                </a:cubicBezTo>
                <a:cubicBezTo>
                  <a:pt x="56" y="11"/>
                  <a:pt x="56" y="9"/>
                  <a:pt x="55" y="9"/>
                </a:cubicBezTo>
                <a:cubicBezTo>
                  <a:pt x="54" y="8"/>
                  <a:pt x="53" y="7"/>
                  <a:pt x="52" y="7"/>
                </a:cubicBezTo>
                <a:cubicBezTo>
                  <a:pt x="34" y="7"/>
                  <a:pt x="34" y="7"/>
                  <a:pt x="34" y="7"/>
                </a:cubicBezTo>
                <a:cubicBezTo>
                  <a:pt x="33" y="7"/>
                  <a:pt x="32" y="8"/>
                  <a:pt x="31" y="9"/>
                </a:cubicBezTo>
                <a:cubicBezTo>
                  <a:pt x="31" y="9"/>
                  <a:pt x="31" y="9"/>
                  <a:pt x="31" y="9"/>
                </a:cubicBezTo>
                <a:cubicBezTo>
                  <a:pt x="30" y="9"/>
                  <a:pt x="30" y="11"/>
                  <a:pt x="30" y="12"/>
                </a:cubicBezTo>
                <a:lnTo>
                  <a:pt x="30" y="17"/>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321" name="Freeform 41"/>
          <p:cNvSpPr>
            <a:spLocks noEditPoints="1" noChangeArrowheads="1"/>
          </p:cNvSpPr>
          <p:nvPr/>
        </p:nvSpPr>
        <p:spPr bwMode="auto">
          <a:xfrm>
            <a:off x="2654300" y="2092325"/>
            <a:ext cx="531813" cy="393700"/>
          </a:xfrm>
          <a:custGeom>
            <a:avLst/>
            <a:gdLst>
              <a:gd name="T0" fmla="*/ 52 w 105"/>
              <a:gd name="T1" fmla="*/ 14 h 78"/>
              <a:gd name="T2" fmla="*/ 84 w 105"/>
              <a:gd name="T3" fmla="*/ 46 h 78"/>
              <a:gd name="T4" fmla="*/ 84 w 105"/>
              <a:gd name="T5" fmla="*/ 50 h 78"/>
              <a:gd name="T6" fmla="*/ 72 w 105"/>
              <a:gd name="T7" fmla="*/ 54 h 78"/>
              <a:gd name="T8" fmla="*/ 61 w 105"/>
              <a:gd name="T9" fmla="*/ 55 h 78"/>
              <a:gd name="T10" fmla="*/ 56 w 105"/>
              <a:gd name="T11" fmla="*/ 52 h 78"/>
              <a:gd name="T12" fmla="*/ 49 w 105"/>
              <a:gd name="T13" fmla="*/ 52 h 78"/>
              <a:gd name="T14" fmla="*/ 43 w 105"/>
              <a:gd name="T15" fmla="*/ 58 h 78"/>
              <a:gd name="T16" fmla="*/ 43 w 105"/>
              <a:gd name="T17" fmla="*/ 58 h 78"/>
              <a:gd name="T18" fmla="*/ 49 w 105"/>
              <a:gd name="T19" fmla="*/ 64 h 78"/>
              <a:gd name="T20" fmla="*/ 56 w 105"/>
              <a:gd name="T21" fmla="*/ 64 h 78"/>
              <a:gd name="T22" fmla="*/ 61 w 105"/>
              <a:gd name="T23" fmla="*/ 60 h 78"/>
              <a:gd name="T24" fmla="*/ 73 w 105"/>
              <a:gd name="T25" fmla="*/ 59 h 78"/>
              <a:gd name="T26" fmla="*/ 82 w 105"/>
              <a:gd name="T27" fmla="*/ 56 h 78"/>
              <a:gd name="T28" fmla="*/ 52 w 105"/>
              <a:gd name="T29" fmla="*/ 78 h 78"/>
              <a:gd name="T30" fmla="*/ 20 w 105"/>
              <a:gd name="T31" fmla="*/ 46 h 78"/>
              <a:gd name="T32" fmla="*/ 52 w 105"/>
              <a:gd name="T33" fmla="*/ 14 h 78"/>
              <a:gd name="T34" fmla="*/ 52 w 105"/>
              <a:gd name="T35" fmla="*/ 0 h 78"/>
              <a:gd name="T36" fmla="*/ 20 w 105"/>
              <a:gd name="T37" fmla="*/ 14 h 78"/>
              <a:gd name="T38" fmla="*/ 8 w 105"/>
              <a:gd name="T39" fmla="*/ 33 h 78"/>
              <a:gd name="T40" fmla="*/ 6 w 105"/>
              <a:gd name="T41" fmla="*/ 33 h 78"/>
              <a:gd name="T42" fmla="*/ 0 w 105"/>
              <a:gd name="T43" fmla="*/ 40 h 78"/>
              <a:gd name="T44" fmla="*/ 0 w 105"/>
              <a:gd name="T45" fmla="*/ 51 h 78"/>
              <a:gd name="T46" fmla="*/ 6 w 105"/>
              <a:gd name="T47" fmla="*/ 57 h 78"/>
              <a:gd name="T48" fmla="*/ 15 w 105"/>
              <a:gd name="T49" fmla="*/ 57 h 78"/>
              <a:gd name="T50" fmla="*/ 15 w 105"/>
              <a:gd name="T51" fmla="*/ 34 h 78"/>
              <a:gd name="T52" fmla="*/ 25 w 105"/>
              <a:gd name="T53" fmla="*/ 19 h 78"/>
              <a:gd name="T54" fmla="*/ 52 w 105"/>
              <a:gd name="T55" fmla="*/ 7 h 78"/>
              <a:gd name="T56" fmla="*/ 80 w 105"/>
              <a:gd name="T57" fmla="*/ 19 h 78"/>
              <a:gd name="T58" fmla="*/ 89 w 105"/>
              <a:gd name="T59" fmla="*/ 33 h 78"/>
              <a:gd name="T60" fmla="*/ 89 w 105"/>
              <a:gd name="T61" fmla="*/ 57 h 78"/>
              <a:gd name="T62" fmla="*/ 98 w 105"/>
              <a:gd name="T63" fmla="*/ 57 h 78"/>
              <a:gd name="T64" fmla="*/ 105 w 105"/>
              <a:gd name="T65" fmla="*/ 51 h 78"/>
              <a:gd name="T66" fmla="*/ 105 w 105"/>
              <a:gd name="T67" fmla="*/ 40 h 78"/>
              <a:gd name="T68" fmla="*/ 98 w 105"/>
              <a:gd name="T69" fmla="*/ 33 h 78"/>
              <a:gd name="T70" fmla="*/ 96 w 105"/>
              <a:gd name="T71" fmla="*/ 33 h 78"/>
              <a:gd name="T72" fmla="*/ 85 w 105"/>
              <a:gd name="T73" fmla="*/ 14 h 78"/>
              <a:gd name="T74" fmla="*/ 52 w 105"/>
              <a:gd name="T75" fmla="*/ 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05" h="78">
                <a:moveTo>
                  <a:pt x="52" y="14"/>
                </a:moveTo>
                <a:cubicBezTo>
                  <a:pt x="70" y="14"/>
                  <a:pt x="84" y="29"/>
                  <a:pt x="84" y="46"/>
                </a:cubicBezTo>
                <a:cubicBezTo>
                  <a:pt x="84" y="47"/>
                  <a:pt x="84" y="49"/>
                  <a:pt x="84" y="50"/>
                </a:cubicBezTo>
                <a:cubicBezTo>
                  <a:pt x="80" y="51"/>
                  <a:pt x="76" y="53"/>
                  <a:pt x="72" y="54"/>
                </a:cubicBezTo>
                <a:cubicBezTo>
                  <a:pt x="68" y="55"/>
                  <a:pt x="65" y="55"/>
                  <a:pt x="61" y="55"/>
                </a:cubicBezTo>
                <a:cubicBezTo>
                  <a:pt x="60" y="54"/>
                  <a:pt x="58" y="52"/>
                  <a:pt x="56" y="52"/>
                </a:cubicBezTo>
                <a:cubicBezTo>
                  <a:pt x="49" y="52"/>
                  <a:pt x="49" y="52"/>
                  <a:pt x="49" y="52"/>
                </a:cubicBezTo>
                <a:cubicBezTo>
                  <a:pt x="46" y="52"/>
                  <a:pt x="43" y="55"/>
                  <a:pt x="43" y="58"/>
                </a:cubicBezTo>
                <a:cubicBezTo>
                  <a:pt x="43" y="58"/>
                  <a:pt x="43" y="58"/>
                  <a:pt x="43" y="58"/>
                </a:cubicBezTo>
                <a:cubicBezTo>
                  <a:pt x="43" y="61"/>
                  <a:pt x="46" y="64"/>
                  <a:pt x="49" y="64"/>
                </a:cubicBezTo>
                <a:cubicBezTo>
                  <a:pt x="56" y="64"/>
                  <a:pt x="56" y="64"/>
                  <a:pt x="56" y="64"/>
                </a:cubicBezTo>
                <a:cubicBezTo>
                  <a:pt x="58" y="64"/>
                  <a:pt x="60" y="62"/>
                  <a:pt x="61" y="60"/>
                </a:cubicBezTo>
                <a:cubicBezTo>
                  <a:pt x="65" y="60"/>
                  <a:pt x="69" y="59"/>
                  <a:pt x="73" y="59"/>
                </a:cubicBezTo>
                <a:cubicBezTo>
                  <a:pt x="76" y="58"/>
                  <a:pt x="79" y="57"/>
                  <a:pt x="82" y="56"/>
                </a:cubicBezTo>
                <a:cubicBezTo>
                  <a:pt x="78" y="69"/>
                  <a:pt x="66" y="78"/>
                  <a:pt x="52" y="78"/>
                </a:cubicBezTo>
                <a:cubicBezTo>
                  <a:pt x="34" y="78"/>
                  <a:pt x="20" y="64"/>
                  <a:pt x="20" y="46"/>
                </a:cubicBezTo>
                <a:cubicBezTo>
                  <a:pt x="20" y="29"/>
                  <a:pt x="34" y="14"/>
                  <a:pt x="52" y="14"/>
                </a:cubicBezTo>
                <a:close/>
                <a:moveTo>
                  <a:pt x="52" y="0"/>
                </a:moveTo>
                <a:cubicBezTo>
                  <a:pt x="39" y="0"/>
                  <a:pt x="28" y="5"/>
                  <a:pt x="20" y="14"/>
                </a:cubicBezTo>
                <a:cubicBezTo>
                  <a:pt x="14" y="19"/>
                  <a:pt x="10" y="26"/>
                  <a:pt x="8" y="33"/>
                </a:cubicBezTo>
                <a:cubicBezTo>
                  <a:pt x="6" y="33"/>
                  <a:pt x="6" y="33"/>
                  <a:pt x="6" y="33"/>
                </a:cubicBezTo>
                <a:cubicBezTo>
                  <a:pt x="3" y="33"/>
                  <a:pt x="0" y="36"/>
                  <a:pt x="0" y="40"/>
                </a:cubicBezTo>
                <a:cubicBezTo>
                  <a:pt x="0" y="51"/>
                  <a:pt x="0" y="51"/>
                  <a:pt x="0" y="51"/>
                </a:cubicBezTo>
                <a:cubicBezTo>
                  <a:pt x="0" y="54"/>
                  <a:pt x="3" y="57"/>
                  <a:pt x="6" y="57"/>
                </a:cubicBezTo>
                <a:cubicBezTo>
                  <a:pt x="15" y="57"/>
                  <a:pt x="15" y="57"/>
                  <a:pt x="15" y="57"/>
                </a:cubicBezTo>
                <a:cubicBezTo>
                  <a:pt x="15" y="34"/>
                  <a:pt x="15" y="34"/>
                  <a:pt x="15" y="34"/>
                </a:cubicBezTo>
                <a:cubicBezTo>
                  <a:pt x="17" y="28"/>
                  <a:pt x="20" y="23"/>
                  <a:pt x="25" y="19"/>
                </a:cubicBezTo>
                <a:cubicBezTo>
                  <a:pt x="32" y="12"/>
                  <a:pt x="41" y="7"/>
                  <a:pt x="52" y="7"/>
                </a:cubicBezTo>
                <a:cubicBezTo>
                  <a:pt x="63" y="7"/>
                  <a:pt x="73" y="12"/>
                  <a:pt x="80" y="19"/>
                </a:cubicBezTo>
                <a:cubicBezTo>
                  <a:pt x="84" y="23"/>
                  <a:pt x="87" y="28"/>
                  <a:pt x="89" y="33"/>
                </a:cubicBezTo>
                <a:cubicBezTo>
                  <a:pt x="89" y="57"/>
                  <a:pt x="89" y="57"/>
                  <a:pt x="89" y="57"/>
                </a:cubicBezTo>
                <a:cubicBezTo>
                  <a:pt x="98" y="57"/>
                  <a:pt x="98" y="57"/>
                  <a:pt x="98" y="57"/>
                </a:cubicBezTo>
                <a:cubicBezTo>
                  <a:pt x="102" y="57"/>
                  <a:pt x="105" y="54"/>
                  <a:pt x="105" y="51"/>
                </a:cubicBezTo>
                <a:cubicBezTo>
                  <a:pt x="105" y="40"/>
                  <a:pt x="105" y="40"/>
                  <a:pt x="105" y="40"/>
                </a:cubicBezTo>
                <a:cubicBezTo>
                  <a:pt x="105" y="36"/>
                  <a:pt x="102" y="33"/>
                  <a:pt x="98" y="33"/>
                </a:cubicBezTo>
                <a:cubicBezTo>
                  <a:pt x="96" y="33"/>
                  <a:pt x="96" y="33"/>
                  <a:pt x="96" y="33"/>
                </a:cubicBezTo>
                <a:cubicBezTo>
                  <a:pt x="94" y="26"/>
                  <a:pt x="90" y="19"/>
                  <a:pt x="85" y="14"/>
                </a:cubicBezTo>
                <a:cubicBezTo>
                  <a:pt x="76" y="5"/>
                  <a:pt x="65" y="0"/>
                  <a:pt x="52"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322" name="Freeform 34"/>
          <p:cNvSpPr>
            <a:spLocks noEditPoints="1" noChangeArrowheads="1"/>
          </p:cNvSpPr>
          <p:nvPr/>
        </p:nvSpPr>
        <p:spPr bwMode="auto">
          <a:xfrm>
            <a:off x="4427538" y="2036763"/>
            <a:ext cx="352425" cy="552450"/>
          </a:xfrm>
          <a:custGeom>
            <a:avLst/>
            <a:gdLst>
              <a:gd name="T0" fmla="*/ 57 w 67"/>
              <a:gd name="T1" fmla="*/ 10 h 106"/>
              <a:gd name="T2" fmla="*/ 62 w 67"/>
              <a:gd name="T3" fmla="*/ 51 h 106"/>
              <a:gd name="T4" fmla="*/ 51 w 67"/>
              <a:gd name="T5" fmla="*/ 65 h 106"/>
              <a:gd name="T6" fmla="*/ 55 w 67"/>
              <a:gd name="T7" fmla="*/ 65 h 106"/>
              <a:gd name="T8" fmla="*/ 57 w 67"/>
              <a:gd name="T9" fmla="*/ 73 h 106"/>
              <a:gd name="T10" fmla="*/ 56 w 67"/>
              <a:gd name="T11" fmla="*/ 79 h 106"/>
              <a:gd name="T12" fmla="*/ 57 w 67"/>
              <a:gd name="T13" fmla="*/ 86 h 106"/>
              <a:gd name="T14" fmla="*/ 55 w 67"/>
              <a:gd name="T15" fmla="*/ 93 h 106"/>
              <a:gd name="T16" fmla="*/ 15 w 67"/>
              <a:gd name="T17" fmla="*/ 97 h 106"/>
              <a:gd name="T18" fmla="*/ 12 w 67"/>
              <a:gd name="T19" fmla="*/ 94 h 106"/>
              <a:gd name="T20" fmla="*/ 12 w 67"/>
              <a:gd name="T21" fmla="*/ 83 h 106"/>
              <a:gd name="T22" fmla="*/ 12 w 67"/>
              <a:gd name="T23" fmla="*/ 82 h 106"/>
              <a:gd name="T24" fmla="*/ 12 w 67"/>
              <a:gd name="T25" fmla="*/ 71 h 106"/>
              <a:gd name="T26" fmla="*/ 14 w 67"/>
              <a:gd name="T27" fmla="*/ 69 h 106"/>
              <a:gd name="T28" fmla="*/ 16 w 67"/>
              <a:gd name="T29" fmla="*/ 62 h 106"/>
              <a:gd name="T30" fmla="*/ 0 w 67"/>
              <a:gd name="T31" fmla="*/ 34 h 106"/>
              <a:gd name="T32" fmla="*/ 33 w 67"/>
              <a:gd name="T33" fmla="*/ 0 h 106"/>
              <a:gd name="T34" fmla="*/ 28 w 67"/>
              <a:gd name="T35" fmla="*/ 40 h 106"/>
              <a:gd name="T36" fmla="*/ 30 w 67"/>
              <a:gd name="T37" fmla="*/ 39 h 106"/>
              <a:gd name="T38" fmla="*/ 33 w 67"/>
              <a:gd name="T39" fmla="*/ 41 h 106"/>
              <a:gd name="T40" fmla="*/ 36 w 67"/>
              <a:gd name="T41" fmla="*/ 39 h 106"/>
              <a:gd name="T42" fmla="*/ 39 w 67"/>
              <a:gd name="T43" fmla="*/ 41 h 106"/>
              <a:gd name="T44" fmla="*/ 43 w 67"/>
              <a:gd name="T45" fmla="*/ 38 h 106"/>
              <a:gd name="T46" fmla="*/ 39 w 67"/>
              <a:gd name="T47" fmla="*/ 51 h 106"/>
              <a:gd name="T48" fmla="*/ 44 w 67"/>
              <a:gd name="T49" fmla="*/ 66 h 106"/>
              <a:gd name="T50" fmla="*/ 44 w 67"/>
              <a:gd name="T51" fmla="*/ 58 h 106"/>
              <a:gd name="T52" fmla="*/ 56 w 67"/>
              <a:gd name="T53" fmla="*/ 47 h 106"/>
              <a:gd name="T54" fmla="*/ 52 w 67"/>
              <a:gd name="T55" fmla="*/ 15 h 106"/>
              <a:gd name="T56" fmla="*/ 14 w 67"/>
              <a:gd name="T57" fmla="*/ 15 h 106"/>
              <a:gd name="T58" fmla="*/ 11 w 67"/>
              <a:gd name="T59" fmla="*/ 47 h 106"/>
              <a:gd name="T60" fmla="*/ 23 w 67"/>
              <a:gd name="T61" fmla="*/ 58 h 106"/>
              <a:gd name="T62" fmla="*/ 23 w 67"/>
              <a:gd name="T63" fmla="*/ 67 h 106"/>
              <a:gd name="T64" fmla="*/ 29 w 67"/>
              <a:gd name="T65" fmla="*/ 51 h 106"/>
              <a:gd name="T66" fmla="*/ 25 w 67"/>
              <a:gd name="T67" fmla="*/ 38 h 106"/>
              <a:gd name="T68" fmla="*/ 40 w 67"/>
              <a:gd name="T69" fmla="*/ 42 h 106"/>
              <a:gd name="T70" fmla="*/ 36 w 67"/>
              <a:gd name="T71" fmla="*/ 41 h 106"/>
              <a:gd name="T72" fmla="*/ 30 w 67"/>
              <a:gd name="T73" fmla="*/ 41 h 106"/>
              <a:gd name="T74" fmla="*/ 27 w 67"/>
              <a:gd name="T75" fmla="*/ 42 h 106"/>
              <a:gd name="T76" fmla="*/ 32 w 67"/>
              <a:gd name="T77" fmla="*/ 50 h 106"/>
              <a:gd name="T78" fmla="*/ 32 w 67"/>
              <a:gd name="T79" fmla="*/ 67 h 106"/>
              <a:gd name="T80" fmla="*/ 35 w 67"/>
              <a:gd name="T81" fmla="*/ 51 h 106"/>
              <a:gd name="T82" fmla="*/ 35 w 67"/>
              <a:gd name="T83" fmla="*/ 50 h 106"/>
              <a:gd name="T84" fmla="*/ 43 w 67"/>
              <a:gd name="T85" fmla="*/ 96 h 106"/>
              <a:gd name="T86" fmla="*/ 34 w 67"/>
              <a:gd name="T87" fmla="*/ 106 h 106"/>
              <a:gd name="T88" fmla="*/ 43 w 67"/>
              <a:gd name="T89" fmla="*/ 96 h 106"/>
              <a:gd name="T90" fmla="*/ 17 w 67"/>
              <a:gd name="T91" fmla="*/ 88 h 106"/>
              <a:gd name="T92" fmla="*/ 17 w 67"/>
              <a:gd name="T93" fmla="*/ 89 h 106"/>
              <a:gd name="T94" fmla="*/ 50 w 67"/>
              <a:gd name="T95" fmla="*/ 86 h 106"/>
              <a:gd name="T96" fmla="*/ 50 w 67"/>
              <a:gd name="T97" fmla="*/ 73 h 106"/>
              <a:gd name="T98" fmla="*/ 17 w 67"/>
              <a:gd name="T99" fmla="*/ 76 h 106"/>
              <a:gd name="T100" fmla="*/ 50 w 67"/>
              <a:gd name="T101" fmla="*/ 74 h 106"/>
              <a:gd name="T102" fmla="*/ 50 w 67"/>
              <a:gd name="T103" fmla="*/ 73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7" h="106">
                <a:moveTo>
                  <a:pt x="33" y="0"/>
                </a:moveTo>
                <a:cubicBezTo>
                  <a:pt x="43" y="0"/>
                  <a:pt x="51" y="4"/>
                  <a:pt x="57" y="10"/>
                </a:cubicBezTo>
                <a:cubicBezTo>
                  <a:pt x="63" y="16"/>
                  <a:pt x="67" y="24"/>
                  <a:pt x="67" y="34"/>
                </a:cubicBezTo>
                <a:cubicBezTo>
                  <a:pt x="67" y="40"/>
                  <a:pt x="65" y="46"/>
                  <a:pt x="62" y="51"/>
                </a:cubicBezTo>
                <a:cubicBezTo>
                  <a:pt x="59" y="55"/>
                  <a:pt x="56" y="59"/>
                  <a:pt x="51" y="62"/>
                </a:cubicBezTo>
                <a:cubicBezTo>
                  <a:pt x="51" y="65"/>
                  <a:pt x="51" y="65"/>
                  <a:pt x="51" y="65"/>
                </a:cubicBezTo>
                <a:cubicBezTo>
                  <a:pt x="52" y="65"/>
                  <a:pt x="52" y="65"/>
                  <a:pt x="52" y="65"/>
                </a:cubicBezTo>
                <a:cubicBezTo>
                  <a:pt x="55" y="65"/>
                  <a:pt x="55" y="65"/>
                  <a:pt x="55" y="65"/>
                </a:cubicBezTo>
                <a:cubicBezTo>
                  <a:pt x="56" y="67"/>
                  <a:pt x="56" y="67"/>
                  <a:pt x="56" y="67"/>
                </a:cubicBezTo>
                <a:cubicBezTo>
                  <a:pt x="57" y="69"/>
                  <a:pt x="57" y="71"/>
                  <a:pt x="57" y="73"/>
                </a:cubicBezTo>
                <a:cubicBezTo>
                  <a:pt x="57" y="75"/>
                  <a:pt x="57" y="77"/>
                  <a:pt x="56" y="79"/>
                </a:cubicBezTo>
                <a:cubicBezTo>
                  <a:pt x="56" y="79"/>
                  <a:pt x="56" y="79"/>
                  <a:pt x="56" y="79"/>
                </a:cubicBezTo>
                <a:cubicBezTo>
                  <a:pt x="56" y="80"/>
                  <a:pt x="56" y="80"/>
                  <a:pt x="56" y="80"/>
                </a:cubicBezTo>
                <a:cubicBezTo>
                  <a:pt x="57" y="82"/>
                  <a:pt x="57" y="84"/>
                  <a:pt x="57" y="86"/>
                </a:cubicBezTo>
                <a:cubicBezTo>
                  <a:pt x="57" y="88"/>
                  <a:pt x="57" y="89"/>
                  <a:pt x="56" y="91"/>
                </a:cubicBezTo>
                <a:cubicBezTo>
                  <a:pt x="55" y="93"/>
                  <a:pt x="55" y="93"/>
                  <a:pt x="55" y="93"/>
                </a:cubicBezTo>
                <a:cubicBezTo>
                  <a:pt x="53" y="93"/>
                  <a:pt x="53" y="93"/>
                  <a:pt x="53" y="93"/>
                </a:cubicBezTo>
                <a:cubicBezTo>
                  <a:pt x="15" y="97"/>
                  <a:pt x="15" y="97"/>
                  <a:pt x="15" y="97"/>
                </a:cubicBezTo>
                <a:cubicBezTo>
                  <a:pt x="12" y="97"/>
                  <a:pt x="12" y="97"/>
                  <a:pt x="12" y="97"/>
                </a:cubicBezTo>
                <a:cubicBezTo>
                  <a:pt x="12" y="94"/>
                  <a:pt x="12" y="94"/>
                  <a:pt x="12" y="94"/>
                </a:cubicBezTo>
                <a:cubicBezTo>
                  <a:pt x="11" y="93"/>
                  <a:pt x="10" y="91"/>
                  <a:pt x="10" y="89"/>
                </a:cubicBezTo>
                <a:cubicBezTo>
                  <a:pt x="10" y="87"/>
                  <a:pt x="11" y="85"/>
                  <a:pt x="12" y="83"/>
                </a:cubicBezTo>
                <a:cubicBezTo>
                  <a:pt x="12" y="83"/>
                  <a:pt x="12" y="83"/>
                  <a:pt x="12" y="83"/>
                </a:cubicBezTo>
                <a:cubicBezTo>
                  <a:pt x="12" y="82"/>
                  <a:pt x="12" y="82"/>
                  <a:pt x="12" y="82"/>
                </a:cubicBezTo>
                <a:cubicBezTo>
                  <a:pt x="11" y="80"/>
                  <a:pt x="10" y="79"/>
                  <a:pt x="10" y="77"/>
                </a:cubicBezTo>
                <a:cubicBezTo>
                  <a:pt x="10" y="75"/>
                  <a:pt x="11" y="73"/>
                  <a:pt x="12" y="71"/>
                </a:cubicBezTo>
                <a:cubicBezTo>
                  <a:pt x="13" y="69"/>
                  <a:pt x="13" y="69"/>
                  <a:pt x="13" y="69"/>
                </a:cubicBezTo>
                <a:cubicBezTo>
                  <a:pt x="14" y="69"/>
                  <a:pt x="14" y="69"/>
                  <a:pt x="14" y="69"/>
                </a:cubicBezTo>
                <a:cubicBezTo>
                  <a:pt x="16" y="69"/>
                  <a:pt x="16" y="69"/>
                  <a:pt x="16" y="69"/>
                </a:cubicBezTo>
                <a:cubicBezTo>
                  <a:pt x="16" y="62"/>
                  <a:pt x="16" y="62"/>
                  <a:pt x="16" y="62"/>
                </a:cubicBezTo>
                <a:cubicBezTo>
                  <a:pt x="11" y="60"/>
                  <a:pt x="7" y="56"/>
                  <a:pt x="5" y="51"/>
                </a:cubicBezTo>
                <a:cubicBezTo>
                  <a:pt x="1" y="46"/>
                  <a:pt x="0" y="40"/>
                  <a:pt x="0" y="34"/>
                </a:cubicBezTo>
                <a:cubicBezTo>
                  <a:pt x="0" y="24"/>
                  <a:pt x="3" y="16"/>
                  <a:pt x="10" y="10"/>
                </a:cubicBezTo>
                <a:cubicBezTo>
                  <a:pt x="16" y="4"/>
                  <a:pt x="24" y="0"/>
                  <a:pt x="33" y="0"/>
                </a:cubicBezTo>
                <a:close/>
                <a:moveTo>
                  <a:pt x="26" y="40"/>
                </a:moveTo>
                <a:cubicBezTo>
                  <a:pt x="26" y="40"/>
                  <a:pt x="27" y="40"/>
                  <a:pt x="28" y="40"/>
                </a:cubicBezTo>
                <a:cubicBezTo>
                  <a:pt x="28" y="40"/>
                  <a:pt x="29" y="40"/>
                  <a:pt x="30" y="40"/>
                </a:cubicBezTo>
                <a:cubicBezTo>
                  <a:pt x="30" y="39"/>
                  <a:pt x="30" y="39"/>
                  <a:pt x="30" y="39"/>
                </a:cubicBezTo>
                <a:cubicBezTo>
                  <a:pt x="31" y="40"/>
                  <a:pt x="31" y="40"/>
                  <a:pt x="31" y="40"/>
                </a:cubicBezTo>
                <a:cubicBezTo>
                  <a:pt x="32" y="40"/>
                  <a:pt x="32" y="41"/>
                  <a:pt x="33" y="41"/>
                </a:cubicBezTo>
                <a:cubicBezTo>
                  <a:pt x="34" y="41"/>
                  <a:pt x="35" y="40"/>
                  <a:pt x="35" y="40"/>
                </a:cubicBezTo>
                <a:cubicBezTo>
                  <a:pt x="36" y="39"/>
                  <a:pt x="36" y="39"/>
                  <a:pt x="36" y="39"/>
                </a:cubicBezTo>
                <a:cubicBezTo>
                  <a:pt x="36" y="40"/>
                  <a:pt x="36" y="40"/>
                  <a:pt x="36" y="40"/>
                </a:cubicBezTo>
                <a:cubicBezTo>
                  <a:pt x="37" y="41"/>
                  <a:pt x="38" y="41"/>
                  <a:pt x="39" y="41"/>
                </a:cubicBezTo>
                <a:cubicBezTo>
                  <a:pt x="40" y="41"/>
                  <a:pt x="41" y="40"/>
                  <a:pt x="42" y="40"/>
                </a:cubicBezTo>
                <a:cubicBezTo>
                  <a:pt x="43" y="38"/>
                  <a:pt x="43" y="38"/>
                  <a:pt x="43" y="38"/>
                </a:cubicBezTo>
                <a:cubicBezTo>
                  <a:pt x="46" y="40"/>
                  <a:pt x="46" y="40"/>
                  <a:pt x="46" y="40"/>
                </a:cubicBezTo>
                <a:cubicBezTo>
                  <a:pt x="39" y="51"/>
                  <a:pt x="39" y="51"/>
                  <a:pt x="39" y="51"/>
                </a:cubicBezTo>
                <a:cubicBezTo>
                  <a:pt x="39" y="67"/>
                  <a:pt x="39" y="67"/>
                  <a:pt x="39" y="67"/>
                </a:cubicBezTo>
                <a:cubicBezTo>
                  <a:pt x="44" y="66"/>
                  <a:pt x="44" y="66"/>
                  <a:pt x="44" y="66"/>
                </a:cubicBezTo>
                <a:cubicBezTo>
                  <a:pt x="44" y="60"/>
                  <a:pt x="44" y="60"/>
                  <a:pt x="44" y="60"/>
                </a:cubicBezTo>
                <a:cubicBezTo>
                  <a:pt x="44" y="58"/>
                  <a:pt x="44" y="58"/>
                  <a:pt x="44" y="58"/>
                </a:cubicBezTo>
                <a:cubicBezTo>
                  <a:pt x="46" y="57"/>
                  <a:pt x="46" y="57"/>
                  <a:pt x="46" y="57"/>
                </a:cubicBezTo>
                <a:cubicBezTo>
                  <a:pt x="50" y="55"/>
                  <a:pt x="54" y="51"/>
                  <a:pt x="56" y="47"/>
                </a:cubicBezTo>
                <a:cubicBezTo>
                  <a:pt x="58" y="43"/>
                  <a:pt x="60" y="39"/>
                  <a:pt x="60" y="34"/>
                </a:cubicBezTo>
                <a:cubicBezTo>
                  <a:pt x="60" y="26"/>
                  <a:pt x="57" y="20"/>
                  <a:pt x="52" y="15"/>
                </a:cubicBezTo>
                <a:cubicBezTo>
                  <a:pt x="47" y="10"/>
                  <a:pt x="41" y="7"/>
                  <a:pt x="33" y="7"/>
                </a:cubicBezTo>
                <a:cubicBezTo>
                  <a:pt x="26" y="7"/>
                  <a:pt x="19" y="10"/>
                  <a:pt x="14" y="15"/>
                </a:cubicBezTo>
                <a:cubicBezTo>
                  <a:pt x="10" y="20"/>
                  <a:pt x="7" y="26"/>
                  <a:pt x="7" y="34"/>
                </a:cubicBezTo>
                <a:cubicBezTo>
                  <a:pt x="7" y="39"/>
                  <a:pt x="8" y="43"/>
                  <a:pt x="11" y="47"/>
                </a:cubicBezTo>
                <a:cubicBezTo>
                  <a:pt x="13" y="52"/>
                  <a:pt x="17" y="55"/>
                  <a:pt x="21" y="57"/>
                </a:cubicBezTo>
                <a:cubicBezTo>
                  <a:pt x="23" y="58"/>
                  <a:pt x="23" y="58"/>
                  <a:pt x="23" y="58"/>
                </a:cubicBezTo>
                <a:cubicBezTo>
                  <a:pt x="23" y="60"/>
                  <a:pt x="23" y="60"/>
                  <a:pt x="23" y="60"/>
                </a:cubicBezTo>
                <a:cubicBezTo>
                  <a:pt x="23" y="67"/>
                  <a:pt x="23" y="67"/>
                  <a:pt x="23" y="67"/>
                </a:cubicBezTo>
                <a:cubicBezTo>
                  <a:pt x="29" y="67"/>
                  <a:pt x="29" y="67"/>
                  <a:pt x="29" y="67"/>
                </a:cubicBezTo>
                <a:cubicBezTo>
                  <a:pt x="29" y="51"/>
                  <a:pt x="29" y="51"/>
                  <a:pt x="29" y="51"/>
                </a:cubicBezTo>
                <a:cubicBezTo>
                  <a:pt x="22" y="40"/>
                  <a:pt x="22" y="40"/>
                  <a:pt x="22" y="40"/>
                </a:cubicBezTo>
                <a:cubicBezTo>
                  <a:pt x="25" y="38"/>
                  <a:pt x="25" y="38"/>
                  <a:pt x="25" y="38"/>
                </a:cubicBezTo>
                <a:cubicBezTo>
                  <a:pt x="26" y="40"/>
                  <a:pt x="26" y="40"/>
                  <a:pt x="26" y="40"/>
                </a:cubicBezTo>
                <a:close/>
                <a:moveTo>
                  <a:pt x="40" y="42"/>
                </a:moveTo>
                <a:cubicBezTo>
                  <a:pt x="40" y="42"/>
                  <a:pt x="40" y="42"/>
                  <a:pt x="39" y="42"/>
                </a:cubicBezTo>
                <a:cubicBezTo>
                  <a:pt x="38" y="43"/>
                  <a:pt x="37" y="42"/>
                  <a:pt x="36" y="41"/>
                </a:cubicBezTo>
                <a:cubicBezTo>
                  <a:pt x="35" y="42"/>
                  <a:pt x="34" y="43"/>
                  <a:pt x="33" y="42"/>
                </a:cubicBezTo>
                <a:cubicBezTo>
                  <a:pt x="32" y="42"/>
                  <a:pt x="31" y="42"/>
                  <a:pt x="30" y="41"/>
                </a:cubicBezTo>
                <a:cubicBezTo>
                  <a:pt x="29" y="42"/>
                  <a:pt x="28" y="42"/>
                  <a:pt x="28" y="42"/>
                </a:cubicBezTo>
                <a:cubicBezTo>
                  <a:pt x="27" y="42"/>
                  <a:pt x="27" y="42"/>
                  <a:pt x="27" y="42"/>
                </a:cubicBezTo>
                <a:cubicBezTo>
                  <a:pt x="32" y="50"/>
                  <a:pt x="32" y="50"/>
                  <a:pt x="32" y="50"/>
                </a:cubicBezTo>
                <a:cubicBezTo>
                  <a:pt x="32" y="50"/>
                  <a:pt x="32" y="50"/>
                  <a:pt x="32" y="50"/>
                </a:cubicBezTo>
                <a:cubicBezTo>
                  <a:pt x="32" y="51"/>
                  <a:pt x="32" y="51"/>
                  <a:pt x="32" y="51"/>
                </a:cubicBezTo>
                <a:cubicBezTo>
                  <a:pt x="32" y="67"/>
                  <a:pt x="32" y="67"/>
                  <a:pt x="32" y="67"/>
                </a:cubicBezTo>
                <a:cubicBezTo>
                  <a:pt x="35" y="67"/>
                  <a:pt x="35" y="67"/>
                  <a:pt x="35" y="67"/>
                </a:cubicBezTo>
                <a:cubicBezTo>
                  <a:pt x="35" y="51"/>
                  <a:pt x="35" y="51"/>
                  <a:pt x="35" y="51"/>
                </a:cubicBezTo>
                <a:cubicBezTo>
                  <a:pt x="35" y="50"/>
                  <a:pt x="35" y="50"/>
                  <a:pt x="35" y="50"/>
                </a:cubicBezTo>
                <a:cubicBezTo>
                  <a:pt x="35" y="50"/>
                  <a:pt x="35" y="50"/>
                  <a:pt x="35" y="50"/>
                </a:cubicBezTo>
                <a:cubicBezTo>
                  <a:pt x="40" y="42"/>
                  <a:pt x="40" y="42"/>
                  <a:pt x="40" y="42"/>
                </a:cubicBezTo>
                <a:close/>
                <a:moveTo>
                  <a:pt x="43" y="96"/>
                </a:moveTo>
                <a:cubicBezTo>
                  <a:pt x="24" y="98"/>
                  <a:pt x="24" y="98"/>
                  <a:pt x="24" y="98"/>
                </a:cubicBezTo>
                <a:cubicBezTo>
                  <a:pt x="25" y="103"/>
                  <a:pt x="29" y="106"/>
                  <a:pt x="34" y="106"/>
                </a:cubicBezTo>
                <a:cubicBezTo>
                  <a:pt x="39" y="106"/>
                  <a:pt x="43" y="102"/>
                  <a:pt x="43" y="97"/>
                </a:cubicBezTo>
                <a:cubicBezTo>
                  <a:pt x="43" y="96"/>
                  <a:pt x="43" y="96"/>
                  <a:pt x="43" y="96"/>
                </a:cubicBezTo>
                <a:close/>
                <a:moveTo>
                  <a:pt x="50" y="85"/>
                </a:moveTo>
                <a:cubicBezTo>
                  <a:pt x="17" y="88"/>
                  <a:pt x="17" y="88"/>
                  <a:pt x="17" y="88"/>
                </a:cubicBezTo>
                <a:cubicBezTo>
                  <a:pt x="17" y="88"/>
                  <a:pt x="17" y="89"/>
                  <a:pt x="17" y="89"/>
                </a:cubicBezTo>
                <a:cubicBezTo>
                  <a:pt x="17" y="89"/>
                  <a:pt x="17" y="89"/>
                  <a:pt x="17" y="89"/>
                </a:cubicBezTo>
                <a:cubicBezTo>
                  <a:pt x="50" y="87"/>
                  <a:pt x="50" y="87"/>
                  <a:pt x="50" y="87"/>
                </a:cubicBezTo>
                <a:cubicBezTo>
                  <a:pt x="50" y="86"/>
                  <a:pt x="50" y="86"/>
                  <a:pt x="50" y="86"/>
                </a:cubicBezTo>
                <a:cubicBezTo>
                  <a:pt x="50" y="85"/>
                  <a:pt x="50" y="85"/>
                  <a:pt x="50" y="85"/>
                </a:cubicBezTo>
                <a:close/>
                <a:moveTo>
                  <a:pt x="50" y="73"/>
                </a:moveTo>
                <a:cubicBezTo>
                  <a:pt x="17" y="75"/>
                  <a:pt x="17" y="75"/>
                  <a:pt x="17" y="75"/>
                </a:cubicBezTo>
                <a:cubicBezTo>
                  <a:pt x="17" y="76"/>
                  <a:pt x="17" y="76"/>
                  <a:pt x="17" y="76"/>
                </a:cubicBezTo>
                <a:cubicBezTo>
                  <a:pt x="17" y="77"/>
                  <a:pt x="17" y="77"/>
                  <a:pt x="17" y="77"/>
                </a:cubicBezTo>
                <a:cubicBezTo>
                  <a:pt x="50" y="74"/>
                  <a:pt x="50" y="74"/>
                  <a:pt x="50" y="74"/>
                </a:cubicBezTo>
                <a:cubicBezTo>
                  <a:pt x="50" y="74"/>
                  <a:pt x="50" y="73"/>
                  <a:pt x="50" y="73"/>
                </a:cubicBezTo>
                <a:cubicBezTo>
                  <a:pt x="50" y="73"/>
                  <a:pt x="50" y="73"/>
                  <a:pt x="50" y="73"/>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323" name="Freeform 30"/>
          <p:cNvSpPr>
            <a:spLocks noEditPoints="1" noChangeArrowheads="1"/>
          </p:cNvSpPr>
          <p:nvPr/>
        </p:nvSpPr>
        <p:spPr bwMode="auto">
          <a:xfrm>
            <a:off x="6056313" y="2054225"/>
            <a:ext cx="449262" cy="463550"/>
          </a:xfrm>
          <a:custGeom>
            <a:avLst/>
            <a:gdLst>
              <a:gd name="T0" fmla="*/ 86 w 90"/>
              <a:gd name="T1" fmla="*/ 38 h 93"/>
              <a:gd name="T2" fmla="*/ 90 w 90"/>
              <a:gd name="T3" fmla="*/ 46 h 93"/>
              <a:gd name="T4" fmla="*/ 90 w 90"/>
              <a:gd name="T5" fmla="*/ 83 h 93"/>
              <a:gd name="T6" fmla="*/ 81 w 90"/>
              <a:gd name="T7" fmla="*/ 93 h 93"/>
              <a:gd name="T8" fmla="*/ 9 w 90"/>
              <a:gd name="T9" fmla="*/ 93 h 93"/>
              <a:gd name="T10" fmla="*/ 0 w 90"/>
              <a:gd name="T11" fmla="*/ 83 h 93"/>
              <a:gd name="T12" fmla="*/ 0 w 90"/>
              <a:gd name="T13" fmla="*/ 46 h 93"/>
              <a:gd name="T14" fmla="*/ 2 w 90"/>
              <a:gd name="T15" fmla="*/ 40 h 93"/>
              <a:gd name="T16" fmla="*/ 2 w 90"/>
              <a:gd name="T17" fmla="*/ 40 h 93"/>
              <a:gd name="T18" fmla="*/ 2 w 90"/>
              <a:gd name="T19" fmla="*/ 40 h 93"/>
              <a:gd name="T20" fmla="*/ 3 w 90"/>
              <a:gd name="T21" fmla="*/ 39 h 93"/>
              <a:gd name="T22" fmla="*/ 39 w 90"/>
              <a:gd name="T23" fmla="*/ 3 h 93"/>
              <a:gd name="T24" fmla="*/ 50 w 90"/>
              <a:gd name="T25" fmla="*/ 3 h 93"/>
              <a:gd name="T26" fmla="*/ 86 w 90"/>
              <a:gd name="T27" fmla="*/ 38 h 93"/>
              <a:gd name="T28" fmla="*/ 15 w 90"/>
              <a:gd name="T29" fmla="*/ 30 h 93"/>
              <a:gd name="T30" fmla="*/ 15 w 90"/>
              <a:gd name="T31" fmla="*/ 52 h 93"/>
              <a:gd name="T32" fmla="*/ 45 w 90"/>
              <a:gd name="T33" fmla="*/ 75 h 93"/>
              <a:gd name="T34" fmla="*/ 72 w 90"/>
              <a:gd name="T35" fmla="*/ 54 h 93"/>
              <a:gd name="T36" fmla="*/ 72 w 90"/>
              <a:gd name="T37" fmla="*/ 30 h 93"/>
              <a:gd name="T38" fmla="*/ 15 w 90"/>
              <a:gd name="T39" fmla="*/ 30 h 93"/>
              <a:gd name="T40" fmla="*/ 25 w 90"/>
              <a:gd name="T41" fmla="*/ 35 h 93"/>
              <a:gd name="T42" fmla="*/ 25 w 90"/>
              <a:gd name="T43" fmla="*/ 39 h 93"/>
              <a:gd name="T44" fmla="*/ 63 w 90"/>
              <a:gd name="T45" fmla="*/ 39 h 93"/>
              <a:gd name="T46" fmla="*/ 63 w 90"/>
              <a:gd name="T47" fmla="*/ 35 h 93"/>
              <a:gd name="T48" fmla="*/ 25 w 90"/>
              <a:gd name="T49" fmla="*/ 35 h 93"/>
              <a:gd name="T50" fmla="*/ 25 w 90"/>
              <a:gd name="T51" fmla="*/ 51 h 93"/>
              <a:gd name="T52" fmla="*/ 25 w 90"/>
              <a:gd name="T53" fmla="*/ 55 h 93"/>
              <a:gd name="T54" fmla="*/ 63 w 90"/>
              <a:gd name="T55" fmla="*/ 55 h 93"/>
              <a:gd name="T56" fmla="*/ 63 w 90"/>
              <a:gd name="T57" fmla="*/ 51 h 93"/>
              <a:gd name="T58" fmla="*/ 25 w 90"/>
              <a:gd name="T59" fmla="*/ 51 h 93"/>
              <a:gd name="T60" fmla="*/ 25 w 90"/>
              <a:gd name="T61" fmla="*/ 43 h 93"/>
              <a:gd name="T62" fmla="*/ 25 w 90"/>
              <a:gd name="T63" fmla="*/ 47 h 93"/>
              <a:gd name="T64" fmla="*/ 63 w 90"/>
              <a:gd name="T65" fmla="*/ 47 h 93"/>
              <a:gd name="T66" fmla="*/ 63 w 90"/>
              <a:gd name="T67" fmla="*/ 43 h 93"/>
              <a:gd name="T68" fmla="*/ 25 w 90"/>
              <a:gd name="T69" fmla="*/ 43 h 93"/>
              <a:gd name="T70" fmla="*/ 10 w 90"/>
              <a:gd name="T71" fmla="*/ 87 h 93"/>
              <a:gd name="T72" fmla="*/ 28 w 90"/>
              <a:gd name="T73" fmla="*/ 69 h 93"/>
              <a:gd name="T74" fmla="*/ 28 w 90"/>
              <a:gd name="T75" fmla="*/ 67 h 93"/>
              <a:gd name="T76" fmla="*/ 25 w 90"/>
              <a:gd name="T77" fmla="*/ 67 h 93"/>
              <a:gd name="T78" fmla="*/ 7 w 90"/>
              <a:gd name="T79" fmla="*/ 84 h 93"/>
              <a:gd name="T80" fmla="*/ 7 w 90"/>
              <a:gd name="T81" fmla="*/ 87 h 93"/>
              <a:gd name="T82" fmla="*/ 10 w 90"/>
              <a:gd name="T83" fmla="*/ 87 h 93"/>
              <a:gd name="T84" fmla="*/ 84 w 90"/>
              <a:gd name="T85" fmla="*/ 84 h 93"/>
              <a:gd name="T86" fmla="*/ 66 w 90"/>
              <a:gd name="T87" fmla="*/ 67 h 93"/>
              <a:gd name="T88" fmla="*/ 63 w 90"/>
              <a:gd name="T89" fmla="*/ 67 h 93"/>
              <a:gd name="T90" fmla="*/ 63 w 90"/>
              <a:gd name="T91" fmla="*/ 69 h 93"/>
              <a:gd name="T92" fmla="*/ 81 w 90"/>
              <a:gd name="T93" fmla="*/ 87 h 93"/>
              <a:gd name="T94" fmla="*/ 84 w 90"/>
              <a:gd name="T95" fmla="*/ 87 h 93"/>
              <a:gd name="T96" fmla="*/ 84 w 90"/>
              <a:gd name="T97" fmla="*/ 84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0" h="93">
                <a:moveTo>
                  <a:pt x="86" y="38"/>
                </a:moveTo>
                <a:cubicBezTo>
                  <a:pt x="88" y="40"/>
                  <a:pt x="90" y="43"/>
                  <a:pt x="90" y="46"/>
                </a:cubicBezTo>
                <a:cubicBezTo>
                  <a:pt x="90" y="83"/>
                  <a:pt x="90" y="83"/>
                  <a:pt x="90" y="83"/>
                </a:cubicBezTo>
                <a:cubicBezTo>
                  <a:pt x="90" y="88"/>
                  <a:pt x="86" y="93"/>
                  <a:pt x="81" y="93"/>
                </a:cubicBezTo>
                <a:cubicBezTo>
                  <a:pt x="9" y="93"/>
                  <a:pt x="9" y="93"/>
                  <a:pt x="9" y="93"/>
                </a:cubicBezTo>
                <a:cubicBezTo>
                  <a:pt x="4" y="93"/>
                  <a:pt x="0" y="88"/>
                  <a:pt x="0" y="83"/>
                </a:cubicBezTo>
                <a:cubicBezTo>
                  <a:pt x="0" y="46"/>
                  <a:pt x="0" y="46"/>
                  <a:pt x="0" y="46"/>
                </a:cubicBezTo>
                <a:cubicBezTo>
                  <a:pt x="0" y="44"/>
                  <a:pt x="1" y="41"/>
                  <a:pt x="2" y="40"/>
                </a:cubicBezTo>
                <a:cubicBezTo>
                  <a:pt x="2" y="40"/>
                  <a:pt x="2" y="40"/>
                  <a:pt x="2" y="40"/>
                </a:cubicBezTo>
                <a:cubicBezTo>
                  <a:pt x="2" y="40"/>
                  <a:pt x="2" y="40"/>
                  <a:pt x="2" y="40"/>
                </a:cubicBezTo>
                <a:cubicBezTo>
                  <a:pt x="2" y="39"/>
                  <a:pt x="2" y="39"/>
                  <a:pt x="3" y="39"/>
                </a:cubicBezTo>
                <a:cubicBezTo>
                  <a:pt x="39" y="3"/>
                  <a:pt x="39" y="3"/>
                  <a:pt x="39" y="3"/>
                </a:cubicBezTo>
                <a:cubicBezTo>
                  <a:pt x="43" y="0"/>
                  <a:pt x="46" y="0"/>
                  <a:pt x="50" y="3"/>
                </a:cubicBezTo>
                <a:cubicBezTo>
                  <a:pt x="86" y="38"/>
                  <a:pt x="86" y="38"/>
                  <a:pt x="86" y="38"/>
                </a:cubicBezTo>
                <a:close/>
                <a:moveTo>
                  <a:pt x="15" y="30"/>
                </a:moveTo>
                <a:cubicBezTo>
                  <a:pt x="15" y="52"/>
                  <a:pt x="15" y="52"/>
                  <a:pt x="15" y="52"/>
                </a:cubicBezTo>
                <a:cubicBezTo>
                  <a:pt x="45" y="75"/>
                  <a:pt x="45" y="75"/>
                  <a:pt x="45" y="75"/>
                </a:cubicBezTo>
                <a:cubicBezTo>
                  <a:pt x="72" y="54"/>
                  <a:pt x="72" y="54"/>
                  <a:pt x="72" y="54"/>
                </a:cubicBezTo>
                <a:cubicBezTo>
                  <a:pt x="72" y="30"/>
                  <a:pt x="72" y="30"/>
                  <a:pt x="72" y="30"/>
                </a:cubicBezTo>
                <a:cubicBezTo>
                  <a:pt x="15" y="30"/>
                  <a:pt x="15" y="30"/>
                  <a:pt x="15" y="30"/>
                </a:cubicBezTo>
                <a:close/>
                <a:moveTo>
                  <a:pt x="25" y="35"/>
                </a:moveTo>
                <a:cubicBezTo>
                  <a:pt x="25" y="39"/>
                  <a:pt x="25" y="39"/>
                  <a:pt x="25" y="39"/>
                </a:cubicBezTo>
                <a:cubicBezTo>
                  <a:pt x="63" y="39"/>
                  <a:pt x="63" y="39"/>
                  <a:pt x="63" y="39"/>
                </a:cubicBezTo>
                <a:cubicBezTo>
                  <a:pt x="63" y="35"/>
                  <a:pt x="63" y="35"/>
                  <a:pt x="63" y="35"/>
                </a:cubicBezTo>
                <a:cubicBezTo>
                  <a:pt x="25" y="35"/>
                  <a:pt x="25" y="35"/>
                  <a:pt x="25" y="35"/>
                </a:cubicBezTo>
                <a:close/>
                <a:moveTo>
                  <a:pt x="25" y="51"/>
                </a:moveTo>
                <a:cubicBezTo>
                  <a:pt x="25" y="55"/>
                  <a:pt x="25" y="55"/>
                  <a:pt x="25" y="55"/>
                </a:cubicBezTo>
                <a:cubicBezTo>
                  <a:pt x="63" y="55"/>
                  <a:pt x="63" y="55"/>
                  <a:pt x="63" y="55"/>
                </a:cubicBezTo>
                <a:cubicBezTo>
                  <a:pt x="63" y="51"/>
                  <a:pt x="63" y="51"/>
                  <a:pt x="63" y="51"/>
                </a:cubicBezTo>
                <a:cubicBezTo>
                  <a:pt x="25" y="51"/>
                  <a:pt x="25" y="51"/>
                  <a:pt x="25" y="51"/>
                </a:cubicBezTo>
                <a:close/>
                <a:moveTo>
                  <a:pt x="25" y="43"/>
                </a:moveTo>
                <a:cubicBezTo>
                  <a:pt x="25" y="47"/>
                  <a:pt x="25" y="47"/>
                  <a:pt x="25" y="47"/>
                </a:cubicBezTo>
                <a:cubicBezTo>
                  <a:pt x="63" y="47"/>
                  <a:pt x="63" y="47"/>
                  <a:pt x="63" y="47"/>
                </a:cubicBezTo>
                <a:cubicBezTo>
                  <a:pt x="63" y="43"/>
                  <a:pt x="63" y="43"/>
                  <a:pt x="63" y="43"/>
                </a:cubicBezTo>
                <a:cubicBezTo>
                  <a:pt x="25" y="43"/>
                  <a:pt x="25" y="43"/>
                  <a:pt x="25" y="43"/>
                </a:cubicBezTo>
                <a:close/>
                <a:moveTo>
                  <a:pt x="10" y="87"/>
                </a:moveTo>
                <a:cubicBezTo>
                  <a:pt x="28" y="69"/>
                  <a:pt x="28" y="69"/>
                  <a:pt x="28" y="69"/>
                </a:cubicBezTo>
                <a:cubicBezTo>
                  <a:pt x="28" y="69"/>
                  <a:pt x="28" y="68"/>
                  <a:pt x="28" y="67"/>
                </a:cubicBezTo>
                <a:cubicBezTo>
                  <a:pt x="27" y="66"/>
                  <a:pt x="26" y="66"/>
                  <a:pt x="25" y="67"/>
                </a:cubicBezTo>
                <a:cubicBezTo>
                  <a:pt x="7" y="84"/>
                  <a:pt x="7" y="84"/>
                  <a:pt x="7" y="84"/>
                </a:cubicBezTo>
                <a:cubicBezTo>
                  <a:pt x="6" y="85"/>
                  <a:pt x="6" y="86"/>
                  <a:pt x="7" y="87"/>
                </a:cubicBezTo>
                <a:cubicBezTo>
                  <a:pt x="8" y="87"/>
                  <a:pt x="9" y="87"/>
                  <a:pt x="10" y="87"/>
                </a:cubicBezTo>
                <a:close/>
                <a:moveTo>
                  <a:pt x="84" y="84"/>
                </a:moveTo>
                <a:cubicBezTo>
                  <a:pt x="66" y="67"/>
                  <a:pt x="66" y="67"/>
                  <a:pt x="66" y="67"/>
                </a:cubicBezTo>
                <a:cubicBezTo>
                  <a:pt x="65" y="66"/>
                  <a:pt x="64" y="66"/>
                  <a:pt x="63" y="67"/>
                </a:cubicBezTo>
                <a:cubicBezTo>
                  <a:pt x="62" y="68"/>
                  <a:pt x="62" y="69"/>
                  <a:pt x="63" y="69"/>
                </a:cubicBezTo>
                <a:cubicBezTo>
                  <a:pt x="81" y="87"/>
                  <a:pt x="81" y="87"/>
                  <a:pt x="81" y="87"/>
                </a:cubicBezTo>
                <a:cubicBezTo>
                  <a:pt x="82" y="87"/>
                  <a:pt x="83" y="87"/>
                  <a:pt x="84" y="87"/>
                </a:cubicBezTo>
                <a:cubicBezTo>
                  <a:pt x="85" y="86"/>
                  <a:pt x="85" y="85"/>
                  <a:pt x="84" y="84"/>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324" name="Freeform 87"/>
          <p:cNvSpPr>
            <a:spLocks noEditPoints="1" noChangeArrowheads="1"/>
          </p:cNvSpPr>
          <p:nvPr/>
        </p:nvSpPr>
        <p:spPr bwMode="auto">
          <a:xfrm>
            <a:off x="7791450" y="2054225"/>
            <a:ext cx="349250" cy="515938"/>
          </a:xfrm>
          <a:custGeom>
            <a:avLst/>
            <a:gdLst>
              <a:gd name="T0" fmla="*/ 18 w 76"/>
              <a:gd name="T1" fmla="*/ 0 h 112"/>
              <a:gd name="T2" fmla="*/ 59 w 76"/>
              <a:gd name="T3" fmla="*/ 0 h 112"/>
              <a:gd name="T4" fmla="*/ 61 w 76"/>
              <a:gd name="T5" fmla="*/ 42 h 112"/>
              <a:gd name="T6" fmla="*/ 67 w 76"/>
              <a:gd name="T7" fmla="*/ 42 h 112"/>
              <a:gd name="T8" fmla="*/ 76 w 76"/>
              <a:gd name="T9" fmla="*/ 42 h 112"/>
              <a:gd name="T10" fmla="*/ 76 w 76"/>
              <a:gd name="T11" fmla="*/ 68 h 112"/>
              <a:gd name="T12" fmla="*/ 68 w 76"/>
              <a:gd name="T13" fmla="*/ 68 h 112"/>
              <a:gd name="T14" fmla="*/ 68 w 76"/>
              <a:gd name="T15" fmla="*/ 68 h 112"/>
              <a:gd name="T16" fmla="*/ 62 w 76"/>
              <a:gd name="T17" fmla="*/ 75 h 112"/>
              <a:gd name="T18" fmla="*/ 44 w 76"/>
              <a:gd name="T19" fmla="*/ 75 h 112"/>
              <a:gd name="T20" fmla="*/ 44 w 76"/>
              <a:gd name="T21" fmla="*/ 86 h 112"/>
              <a:gd name="T22" fmla="*/ 41 w 76"/>
              <a:gd name="T23" fmla="*/ 86 h 112"/>
              <a:gd name="T24" fmla="*/ 41 w 76"/>
              <a:gd name="T25" fmla="*/ 97 h 112"/>
              <a:gd name="T26" fmla="*/ 64 w 76"/>
              <a:gd name="T27" fmla="*/ 101 h 112"/>
              <a:gd name="T28" fmla="*/ 67 w 76"/>
              <a:gd name="T29" fmla="*/ 101 h 112"/>
              <a:gd name="T30" fmla="*/ 73 w 76"/>
              <a:gd name="T31" fmla="*/ 106 h 112"/>
              <a:gd name="T32" fmla="*/ 67 w 76"/>
              <a:gd name="T33" fmla="*/ 112 h 112"/>
              <a:gd name="T34" fmla="*/ 62 w 76"/>
              <a:gd name="T35" fmla="*/ 106 h 112"/>
              <a:gd name="T36" fmla="*/ 62 w 76"/>
              <a:gd name="T37" fmla="*/ 105 h 112"/>
              <a:gd name="T38" fmla="*/ 42 w 76"/>
              <a:gd name="T39" fmla="*/ 103 h 112"/>
              <a:gd name="T40" fmla="*/ 42 w 76"/>
              <a:gd name="T41" fmla="*/ 106 h 112"/>
              <a:gd name="T42" fmla="*/ 37 w 76"/>
              <a:gd name="T43" fmla="*/ 112 h 112"/>
              <a:gd name="T44" fmla="*/ 32 w 76"/>
              <a:gd name="T45" fmla="*/ 106 h 112"/>
              <a:gd name="T46" fmla="*/ 32 w 76"/>
              <a:gd name="T47" fmla="*/ 103 h 112"/>
              <a:gd name="T48" fmla="*/ 14 w 76"/>
              <a:gd name="T49" fmla="*/ 105 h 112"/>
              <a:gd name="T50" fmla="*/ 14 w 76"/>
              <a:gd name="T51" fmla="*/ 106 h 112"/>
              <a:gd name="T52" fmla="*/ 9 w 76"/>
              <a:gd name="T53" fmla="*/ 112 h 112"/>
              <a:gd name="T54" fmla="*/ 3 w 76"/>
              <a:gd name="T55" fmla="*/ 106 h 112"/>
              <a:gd name="T56" fmla="*/ 9 w 76"/>
              <a:gd name="T57" fmla="*/ 101 h 112"/>
              <a:gd name="T58" fmla="*/ 11 w 76"/>
              <a:gd name="T59" fmla="*/ 101 h 112"/>
              <a:gd name="T60" fmla="*/ 33 w 76"/>
              <a:gd name="T61" fmla="*/ 97 h 112"/>
              <a:gd name="T62" fmla="*/ 33 w 76"/>
              <a:gd name="T63" fmla="*/ 86 h 112"/>
              <a:gd name="T64" fmla="*/ 30 w 76"/>
              <a:gd name="T65" fmla="*/ 86 h 112"/>
              <a:gd name="T66" fmla="*/ 30 w 76"/>
              <a:gd name="T67" fmla="*/ 75 h 112"/>
              <a:gd name="T68" fmla="*/ 14 w 76"/>
              <a:gd name="T69" fmla="*/ 75 h 112"/>
              <a:gd name="T70" fmla="*/ 8 w 76"/>
              <a:gd name="T71" fmla="*/ 68 h 112"/>
              <a:gd name="T72" fmla="*/ 8 w 76"/>
              <a:gd name="T73" fmla="*/ 68 h 112"/>
              <a:gd name="T74" fmla="*/ 0 w 76"/>
              <a:gd name="T75" fmla="*/ 68 h 112"/>
              <a:gd name="T76" fmla="*/ 0 w 76"/>
              <a:gd name="T77" fmla="*/ 42 h 112"/>
              <a:gd name="T78" fmla="*/ 8 w 76"/>
              <a:gd name="T79" fmla="*/ 42 h 112"/>
              <a:gd name="T80" fmla="*/ 16 w 76"/>
              <a:gd name="T81" fmla="*/ 42 h 112"/>
              <a:gd name="T82" fmla="*/ 18 w 76"/>
              <a:gd name="T83" fmla="*/ 0 h 112"/>
              <a:gd name="T84" fmla="*/ 27 w 76"/>
              <a:gd name="T85" fmla="*/ 15 h 112"/>
              <a:gd name="T86" fmla="*/ 27 w 76"/>
              <a:gd name="T87" fmla="*/ 17 h 112"/>
              <a:gd name="T88" fmla="*/ 50 w 76"/>
              <a:gd name="T89" fmla="*/ 17 h 112"/>
              <a:gd name="T90" fmla="*/ 50 w 76"/>
              <a:gd name="T91" fmla="*/ 15 h 112"/>
              <a:gd name="T92" fmla="*/ 27 w 76"/>
              <a:gd name="T93" fmla="*/ 15 h 112"/>
              <a:gd name="T94" fmla="*/ 27 w 76"/>
              <a:gd name="T95" fmla="*/ 39 h 112"/>
              <a:gd name="T96" fmla="*/ 27 w 76"/>
              <a:gd name="T97" fmla="*/ 42 h 112"/>
              <a:gd name="T98" fmla="*/ 50 w 76"/>
              <a:gd name="T99" fmla="*/ 42 h 112"/>
              <a:gd name="T100" fmla="*/ 50 w 76"/>
              <a:gd name="T101" fmla="*/ 39 h 112"/>
              <a:gd name="T102" fmla="*/ 27 w 76"/>
              <a:gd name="T103" fmla="*/ 39 h 112"/>
              <a:gd name="T104" fmla="*/ 62 w 76"/>
              <a:gd name="T105" fmla="*/ 45 h 112"/>
              <a:gd name="T106" fmla="*/ 62 w 76"/>
              <a:gd name="T107" fmla="*/ 61 h 112"/>
              <a:gd name="T108" fmla="*/ 67 w 76"/>
              <a:gd name="T109" fmla="*/ 64 h 112"/>
              <a:gd name="T110" fmla="*/ 67 w 76"/>
              <a:gd name="T111" fmla="*/ 46 h 112"/>
              <a:gd name="T112" fmla="*/ 62 w 76"/>
              <a:gd name="T113" fmla="*/ 45 h 112"/>
              <a:gd name="T114" fmla="*/ 8 w 76"/>
              <a:gd name="T115" fmla="*/ 46 h 112"/>
              <a:gd name="T116" fmla="*/ 8 w 76"/>
              <a:gd name="T117" fmla="*/ 64 h 112"/>
              <a:gd name="T118" fmla="*/ 14 w 76"/>
              <a:gd name="T119" fmla="*/ 60 h 112"/>
              <a:gd name="T120" fmla="*/ 15 w 76"/>
              <a:gd name="T121" fmla="*/ 45 h 112"/>
              <a:gd name="T122" fmla="*/ 8 w 76"/>
              <a:gd name="T123" fmla="*/ 4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76" h="112">
                <a:moveTo>
                  <a:pt x="18" y="0"/>
                </a:moveTo>
                <a:cubicBezTo>
                  <a:pt x="59" y="0"/>
                  <a:pt x="59" y="0"/>
                  <a:pt x="59" y="0"/>
                </a:cubicBezTo>
                <a:cubicBezTo>
                  <a:pt x="61" y="42"/>
                  <a:pt x="61" y="42"/>
                  <a:pt x="61" y="42"/>
                </a:cubicBezTo>
                <a:cubicBezTo>
                  <a:pt x="67" y="42"/>
                  <a:pt x="67" y="42"/>
                  <a:pt x="67" y="42"/>
                </a:cubicBezTo>
                <a:cubicBezTo>
                  <a:pt x="76" y="42"/>
                  <a:pt x="76" y="42"/>
                  <a:pt x="76" y="42"/>
                </a:cubicBezTo>
                <a:cubicBezTo>
                  <a:pt x="76" y="68"/>
                  <a:pt x="76" y="68"/>
                  <a:pt x="76" y="68"/>
                </a:cubicBezTo>
                <a:cubicBezTo>
                  <a:pt x="68" y="68"/>
                  <a:pt x="68" y="68"/>
                  <a:pt x="68" y="68"/>
                </a:cubicBezTo>
                <a:cubicBezTo>
                  <a:pt x="68" y="68"/>
                  <a:pt x="68" y="68"/>
                  <a:pt x="68" y="68"/>
                </a:cubicBezTo>
                <a:cubicBezTo>
                  <a:pt x="68" y="72"/>
                  <a:pt x="65" y="75"/>
                  <a:pt x="62" y="75"/>
                </a:cubicBezTo>
                <a:cubicBezTo>
                  <a:pt x="44" y="75"/>
                  <a:pt x="44" y="75"/>
                  <a:pt x="44" y="75"/>
                </a:cubicBezTo>
                <a:cubicBezTo>
                  <a:pt x="44" y="86"/>
                  <a:pt x="44" y="86"/>
                  <a:pt x="44" y="86"/>
                </a:cubicBezTo>
                <a:cubicBezTo>
                  <a:pt x="41" y="86"/>
                  <a:pt x="41" y="86"/>
                  <a:pt x="41" y="86"/>
                </a:cubicBezTo>
                <a:cubicBezTo>
                  <a:pt x="41" y="97"/>
                  <a:pt x="41" y="97"/>
                  <a:pt x="41" y="97"/>
                </a:cubicBezTo>
                <a:cubicBezTo>
                  <a:pt x="64" y="101"/>
                  <a:pt x="64" y="101"/>
                  <a:pt x="64" y="101"/>
                </a:cubicBezTo>
                <a:cubicBezTo>
                  <a:pt x="65" y="101"/>
                  <a:pt x="66" y="101"/>
                  <a:pt x="67" y="101"/>
                </a:cubicBezTo>
                <a:cubicBezTo>
                  <a:pt x="70" y="101"/>
                  <a:pt x="73" y="103"/>
                  <a:pt x="73" y="106"/>
                </a:cubicBezTo>
                <a:cubicBezTo>
                  <a:pt x="73" y="109"/>
                  <a:pt x="70" y="112"/>
                  <a:pt x="67" y="112"/>
                </a:cubicBezTo>
                <a:cubicBezTo>
                  <a:pt x="64" y="112"/>
                  <a:pt x="62" y="109"/>
                  <a:pt x="62" y="106"/>
                </a:cubicBezTo>
                <a:cubicBezTo>
                  <a:pt x="62" y="106"/>
                  <a:pt x="62" y="106"/>
                  <a:pt x="62" y="105"/>
                </a:cubicBezTo>
                <a:cubicBezTo>
                  <a:pt x="42" y="103"/>
                  <a:pt x="42" y="103"/>
                  <a:pt x="42" y="103"/>
                </a:cubicBezTo>
                <a:cubicBezTo>
                  <a:pt x="42" y="104"/>
                  <a:pt x="42" y="105"/>
                  <a:pt x="42" y="106"/>
                </a:cubicBezTo>
                <a:cubicBezTo>
                  <a:pt x="42" y="109"/>
                  <a:pt x="40" y="112"/>
                  <a:pt x="37" y="112"/>
                </a:cubicBezTo>
                <a:cubicBezTo>
                  <a:pt x="34" y="112"/>
                  <a:pt x="32" y="109"/>
                  <a:pt x="32" y="106"/>
                </a:cubicBezTo>
                <a:cubicBezTo>
                  <a:pt x="32" y="105"/>
                  <a:pt x="32" y="104"/>
                  <a:pt x="32" y="103"/>
                </a:cubicBezTo>
                <a:cubicBezTo>
                  <a:pt x="14" y="105"/>
                  <a:pt x="14" y="105"/>
                  <a:pt x="14" y="105"/>
                </a:cubicBezTo>
                <a:cubicBezTo>
                  <a:pt x="14" y="105"/>
                  <a:pt x="14" y="106"/>
                  <a:pt x="14" y="106"/>
                </a:cubicBezTo>
                <a:cubicBezTo>
                  <a:pt x="14" y="109"/>
                  <a:pt x="12" y="112"/>
                  <a:pt x="9" y="112"/>
                </a:cubicBezTo>
                <a:cubicBezTo>
                  <a:pt x="6" y="112"/>
                  <a:pt x="3" y="109"/>
                  <a:pt x="3" y="106"/>
                </a:cubicBezTo>
                <a:cubicBezTo>
                  <a:pt x="3" y="103"/>
                  <a:pt x="6" y="101"/>
                  <a:pt x="9" y="101"/>
                </a:cubicBezTo>
                <a:cubicBezTo>
                  <a:pt x="9" y="101"/>
                  <a:pt x="10" y="101"/>
                  <a:pt x="11" y="101"/>
                </a:cubicBezTo>
                <a:cubicBezTo>
                  <a:pt x="33" y="97"/>
                  <a:pt x="33" y="97"/>
                  <a:pt x="33" y="97"/>
                </a:cubicBezTo>
                <a:cubicBezTo>
                  <a:pt x="33" y="86"/>
                  <a:pt x="33" y="86"/>
                  <a:pt x="33" y="86"/>
                </a:cubicBezTo>
                <a:cubicBezTo>
                  <a:pt x="30" y="86"/>
                  <a:pt x="30" y="86"/>
                  <a:pt x="30" y="86"/>
                </a:cubicBezTo>
                <a:cubicBezTo>
                  <a:pt x="30" y="75"/>
                  <a:pt x="30" y="75"/>
                  <a:pt x="30" y="75"/>
                </a:cubicBezTo>
                <a:cubicBezTo>
                  <a:pt x="14" y="75"/>
                  <a:pt x="14" y="75"/>
                  <a:pt x="14" y="75"/>
                </a:cubicBezTo>
                <a:cubicBezTo>
                  <a:pt x="11" y="75"/>
                  <a:pt x="8" y="72"/>
                  <a:pt x="8" y="68"/>
                </a:cubicBezTo>
                <a:cubicBezTo>
                  <a:pt x="8" y="68"/>
                  <a:pt x="8" y="68"/>
                  <a:pt x="8" y="68"/>
                </a:cubicBezTo>
                <a:cubicBezTo>
                  <a:pt x="0" y="68"/>
                  <a:pt x="0" y="68"/>
                  <a:pt x="0" y="68"/>
                </a:cubicBezTo>
                <a:cubicBezTo>
                  <a:pt x="0" y="42"/>
                  <a:pt x="0" y="42"/>
                  <a:pt x="0" y="42"/>
                </a:cubicBezTo>
                <a:cubicBezTo>
                  <a:pt x="8" y="42"/>
                  <a:pt x="8" y="42"/>
                  <a:pt x="8" y="42"/>
                </a:cubicBezTo>
                <a:cubicBezTo>
                  <a:pt x="16" y="42"/>
                  <a:pt x="16" y="42"/>
                  <a:pt x="16" y="42"/>
                </a:cubicBezTo>
                <a:cubicBezTo>
                  <a:pt x="18" y="0"/>
                  <a:pt x="18" y="0"/>
                  <a:pt x="18" y="0"/>
                </a:cubicBezTo>
                <a:close/>
                <a:moveTo>
                  <a:pt x="27" y="15"/>
                </a:moveTo>
                <a:cubicBezTo>
                  <a:pt x="27" y="17"/>
                  <a:pt x="27" y="17"/>
                  <a:pt x="27" y="17"/>
                </a:cubicBezTo>
                <a:cubicBezTo>
                  <a:pt x="50" y="17"/>
                  <a:pt x="50" y="17"/>
                  <a:pt x="50" y="17"/>
                </a:cubicBezTo>
                <a:cubicBezTo>
                  <a:pt x="50" y="15"/>
                  <a:pt x="50" y="15"/>
                  <a:pt x="50" y="15"/>
                </a:cubicBezTo>
                <a:cubicBezTo>
                  <a:pt x="27" y="15"/>
                  <a:pt x="27" y="15"/>
                  <a:pt x="27" y="15"/>
                </a:cubicBezTo>
                <a:close/>
                <a:moveTo>
                  <a:pt x="27" y="39"/>
                </a:moveTo>
                <a:cubicBezTo>
                  <a:pt x="27" y="42"/>
                  <a:pt x="27" y="42"/>
                  <a:pt x="27" y="42"/>
                </a:cubicBezTo>
                <a:cubicBezTo>
                  <a:pt x="50" y="42"/>
                  <a:pt x="50" y="42"/>
                  <a:pt x="50" y="42"/>
                </a:cubicBezTo>
                <a:cubicBezTo>
                  <a:pt x="50" y="39"/>
                  <a:pt x="50" y="39"/>
                  <a:pt x="50" y="39"/>
                </a:cubicBezTo>
                <a:cubicBezTo>
                  <a:pt x="27" y="39"/>
                  <a:pt x="27" y="39"/>
                  <a:pt x="27" y="39"/>
                </a:cubicBezTo>
                <a:close/>
                <a:moveTo>
                  <a:pt x="62" y="45"/>
                </a:moveTo>
                <a:cubicBezTo>
                  <a:pt x="62" y="61"/>
                  <a:pt x="62" y="61"/>
                  <a:pt x="62" y="61"/>
                </a:cubicBezTo>
                <a:cubicBezTo>
                  <a:pt x="65" y="61"/>
                  <a:pt x="66" y="62"/>
                  <a:pt x="67" y="64"/>
                </a:cubicBezTo>
                <a:cubicBezTo>
                  <a:pt x="67" y="46"/>
                  <a:pt x="67" y="46"/>
                  <a:pt x="67" y="46"/>
                </a:cubicBezTo>
                <a:cubicBezTo>
                  <a:pt x="62" y="45"/>
                  <a:pt x="62" y="45"/>
                  <a:pt x="62" y="45"/>
                </a:cubicBezTo>
                <a:close/>
                <a:moveTo>
                  <a:pt x="8" y="46"/>
                </a:moveTo>
                <a:cubicBezTo>
                  <a:pt x="8" y="64"/>
                  <a:pt x="8" y="64"/>
                  <a:pt x="8" y="64"/>
                </a:cubicBezTo>
                <a:cubicBezTo>
                  <a:pt x="10" y="62"/>
                  <a:pt x="12" y="60"/>
                  <a:pt x="14" y="60"/>
                </a:cubicBezTo>
                <a:cubicBezTo>
                  <a:pt x="15" y="45"/>
                  <a:pt x="15" y="45"/>
                  <a:pt x="15" y="45"/>
                </a:cubicBezTo>
                <a:lnTo>
                  <a:pt x="8" y="4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 name="文本框 12"/>
          <p:cNvSpPr txBox="1"/>
          <p:nvPr/>
        </p:nvSpPr>
        <p:spPr>
          <a:xfrm>
            <a:off x="642938" y="104775"/>
            <a:ext cx="1509712" cy="385763"/>
          </a:xfrm>
          <a:prstGeom prst="rect">
            <a:avLst/>
          </a:prstGeom>
          <a:noFill/>
          <a:ln w="9525">
            <a:noFill/>
            <a:miter/>
          </a:ln>
        </p:spPr>
        <p:txBody>
          <a:bodyPr>
            <a:spAutoFit/>
          </a:bodyPr>
          <a:lstStyle/>
          <a:p>
            <a:r>
              <a:rPr lang="zh-CN" altLang="en-US"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研究思路</a:t>
            </a:r>
            <a:endParaRPr lang="en-US" altLang="zh-CN" sz="1400" noProof="1">
              <a:effectLst>
                <a:outerShdw blurRad="38100" dist="38100" dir="2700000" algn="tl">
                  <a:srgbClr val="000000">
                    <a:alpha val="43137"/>
                  </a:srgbClr>
                </a:outerShdw>
              </a:effectLst>
              <a:latin typeface="Calibri" panose="020F0502020204030204" pitchFamily="34" charset="0"/>
              <a:ea typeface="宋体" panose="02010600030101010101" pitchFamily="2" charset="-122"/>
            </a:endParaRPr>
          </a:p>
        </p:txBody>
      </p:sp>
      <p:sp>
        <p:nvSpPr>
          <p:cNvPr id="15" name="文本框 12"/>
          <p:cNvSpPr txBox="1"/>
          <p:nvPr/>
        </p:nvSpPr>
        <p:spPr>
          <a:xfrm>
            <a:off x="1765300" y="152400"/>
            <a:ext cx="2163763" cy="287338"/>
          </a:xfrm>
          <a:prstGeom prst="rect">
            <a:avLst/>
          </a:prstGeom>
          <a:noFill/>
          <a:ln w="9525">
            <a:noFill/>
            <a:miter/>
          </a:ln>
        </p:spPr>
        <p:txBody>
          <a:bodyPr>
            <a:spAutoFit/>
          </a:bodyPr>
          <a:lstStyle/>
          <a:p>
            <a:r>
              <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sym typeface="+mn-ea"/>
              </a:rPr>
              <a:t>Research ideas</a:t>
            </a:r>
            <a:endPar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sym typeface="+mn-ea"/>
            </a:endParaRPr>
          </a:p>
        </p:txBody>
      </p:sp>
      <p:sp>
        <p:nvSpPr>
          <p:cNvPr id="50" name="圆角矩形 20"/>
          <p:cNvSpPr/>
          <p:nvPr/>
        </p:nvSpPr>
        <p:spPr>
          <a:xfrm>
            <a:off x="155575" y="131763"/>
            <a:ext cx="369888" cy="368300"/>
          </a:xfrm>
          <a:prstGeom prst="rect">
            <a:avLst/>
          </a:prstGeom>
          <a:solidFill>
            <a:schemeClr val="tx2">
              <a:lumMod val="60000"/>
              <a:lumOff val="40000"/>
              <a:alpha val="62000"/>
            </a:schemeClr>
          </a:solidFill>
          <a:ln w="12700" cmpd="sng">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noProof="1"/>
          </a:p>
        </p:txBody>
      </p:sp>
      <p:sp>
        <p:nvSpPr>
          <p:cNvPr id="6" name="TextBox 25"/>
          <p:cNvSpPr txBox="1"/>
          <p:nvPr/>
        </p:nvSpPr>
        <p:spPr>
          <a:xfrm>
            <a:off x="120650" y="-115571"/>
            <a:ext cx="647700" cy="629921"/>
          </a:xfrm>
          <a:prstGeom prst="rect">
            <a:avLst/>
          </a:prstGeom>
          <a:noFill/>
        </p:spPr>
        <p:txBody>
          <a:bodyPr>
            <a:spAutoFit/>
            <a:scene3d>
              <a:camera prst="orthographicFront"/>
              <a:lightRig rig="threePt" dir="t"/>
            </a:scene3d>
          </a:bodyPr>
          <a:lstStyle/>
          <a:p>
            <a:r>
              <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4</a:t>
            </a:r>
            <a:endPar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文本框 12"/>
          <p:cNvSpPr txBox="1"/>
          <p:nvPr/>
        </p:nvSpPr>
        <p:spPr>
          <a:xfrm>
            <a:off x="642938" y="104775"/>
            <a:ext cx="1509712" cy="385763"/>
          </a:xfrm>
          <a:prstGeom prst="rect">
            <a:avLst/>
          </a:prstGeom>
          <a:noFill/>
          <a:ln w="9525">
            <a:noFill/>
            <a:miter/>
          </a:ln>
        </p:spPr>
        <p:txBody>
          <a:bodyPr>
            <a:spAutoFit/>
          </a:bodyPr>
          <a:lstStyle/>
          <a:p>
            <a:r>
              <a:rPr lang="zh-CN" altLang="en-US"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研究过程</a:t>
            </a:r>
            <a:endParaRPr lang="en-US" altLang="zh-CN" sz="1400" noProof="1">
              <a:effectLst>
                <a:outerShdw blurRad="38100" dist="38100" dir="2700000" algn="tl">
                  <a:srgbClr val="000000">
                    <a:alpha val="43137"/>
                  </a:srgbClr>
                </a:outerShdw>
              </a:effectLst>
              <a:latin typeface="Calibri" panose="020F0502020204030204" pitchFamily="34" charset="0"/>
              <a:ea typeface="宋体" panose="02010600030101010101" pitchFamily="2" charset="-122"/>
            </a:endParaRPr>
          </a:p>
        </p:txBody>
      </p:sp>
      <p:sp>
        <p:nvSpPr>
          <p:cNvPr id="15" name="文本框 12"/>
          <p:cNvSpPr txBox="1"/>
          <p:nvPr/>
        </p:nvSpPr>
        <p:spPr>
          <a:xfrm>
            <a:off x="1765300" y="152400"/>
            <a:ext cx="2163763" cy="287338"/>
          </a:xfrm>
          <a:prstGeom prst="rect">
            <a:avLst/>
          </a:prstGeom>
          <a:noFill/>
          <a:ln w="9525">
            <a:noFill/>
            <a:miter/>
          </a:ln>
        </p:spPr>
        <p:txBody>
          <a:bodyPr>
            <a:spAutoFit/>
          </a:bodyPr>
          <a:lstStyle/>
          <a:p>
            <a:r>
              <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sym typeface="+mn-ea"/>
              </a:rPr>
              <a:t>research process</a:t>
            </a:r>
            <a:endPar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sym typeface="+mn-ea"/>
            </a:endParaRPr>
          </a:p>
        </p:txBody>
      </p:sp>
      <p:sp>
        <p:nvSpPr>
          <p:cNvPr id="4" name="圆角矩形 20"/>
          <p:cNvSpPr/>
          <p:nvPr/>
        </p:nvSpPr>
        <p:spPr>
          <a:xfrm>
            <a:off x="155575" y="131763"/>
            <a:ext cx="369888" cy="368300"/>
          </a:xfrm>
          <a:prstGeom prst="rect">
            <a:avLst/>
          </a:prstGeom>
          <a:solidFill>
            <a:schemeClr val="tx2">
              <a:lumMod val="60000"/>
              <a:lumOff val="40000"/>
              <a:alpha val="62000"/>
            </a:schemeClr>
          </a:solidFill>
          <a:ln w="12700" cmpd="sng">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noProof="1"/>
          </a:p>
        </p:txBody>
      </p:sp>
      <p:sp>
        <p:nvSpPr>
          <p:cNvPr id="5" name="TextBox 25"/>
          <p:cNvSpPr txBox="1"/>
          <p:nvPr/>
        </p:nvSpPr>
        <p:spPr>
          <a:xfrm>
            <a:off x="120650" y="-115571"/>
            <a:ext cx="647700" cy="629921"/>
          </a:xfrm>
          <a:prstGeom prst="rect">
            <a:avLst/>
          </a:prstGeom>
          <a:noFill/>
        </p:spPr>
        <p:txBody>
          <a:bodyPr>
            <a:spAutoFit/>
            <a:scene3d>
              <a:camera prst="orthographicFront"/>
              <a:lightRig rig="threePt" dir="t"/>
            </a:scene3d>
          </a:bodyPr>
          <a:lstStyle/>
          <a:p>
            <a:r>
              <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5</a:t>
            </a:r>
            <a:endPar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cxnSp>
        <p:nvCxnSpPr>
          <p:cNvPr id="2" name="直接连接符 1"/>
          <p:cNvCxnSpPr/>
          <p:nvPr/>
        </p:nvCxnSpPr>
        <p:spPr>
          <a:xfrm>
            <a:off x="651510" y="804545"/>
            <a:ext cx="3063240" cy="0"/>
          </a:xfrm>
          <a:prstGeom prst="line">
            <a:avLst/>
          </a:prstGeom>
        </p:spPr>
        <p:style>
          <a:lnRef idx="1">
            <a:schemeClr val="dk1"/>
          </a:lnRef>
          <a:fillRef idx="0">
            <a:schemeClr val="dk1"/>
          </a:fillRef>
          <a:effectRef idx="0">
            <a:schemeClr val="dk1"/>
          </a:effectRef>
          <a:fontRef idx="minor">
            <a:schemeClr val="tx1"/>
          </a:fontRef>
        </p:style>
      </p:cxnSp>
      <p:cxnSp>
        <p:nvCxnSpPr>
          <p:cNvPr id="6" name="直接连接符 5"/>
          <p:cNvCxnSpPr/>
          <p:nvPr/>
        </p:nvCxnSpPr>
        <p:spPr>
          <a:xfrm>
            <a:off x="1051560" y="587375"/>
            <a:ext cx="0" cy="1748790"/>
          </a:xfrm>
          <a:prstGeom prst="line">
            <a:avLst/>
          </a:prstGeom>
        </p:spPr>
        <p:style>
          <a:lnRef idx="1">
            <a:schemeClr val="dk1"/>
          </a:lnRef>
          <a:fillRef idx="0">
            <a:schemeClr val="dk1"/>
          </a:fillRef>
          <a:effectRef idx="0">
            <a:schemeClr val="dk1"/>
          </a:effectRef>
          <a:fontRef idx="minor">
            <a:schemeClr val="tx1"/>
          </a:fontRef>
        </p:style>
      </p:cxnSp>
      <p:sp>
        <p:nvSpPr>
          <p:cNvPr id="9" name="文本框 8"/>
          <p:cNvSpPr txBox="1"/>
          <p:nvPr/>
        </p:nvSpPr>
        <p:spPr>
          <a:xfrm>
            <a:off x="1245870" y="988060"/>
            <a:ext cx="2251710" cy="398780"/>
          </a:xfrm>
          <a:prstGeom prst="rect">
            <a:avLst/>
          </a:prstGeom>
          <a:noFill/>
        </p:spPr>
        <p:txBody>
          <a:bodyPr wrap="square" rtlCol="0">
            <a:spAutoFit/>
          </a:bodyPr>
          <a:p>
            <a:r>
              <a:rPr lang="en-US" altLang="zh-CN" sz="2000">
                <a:latin typeface="微软雅黑" panose="020B0503020204020204" charset="-122"/>
                <a:ea typeface="微软雅黑" panose="020B0503020204020204" charset="-122"/>
              </a:rPr>
              <a:t>1</a:t>
            </a:r>
            <a:r>
              <a:rPr lang="zh-CN" altLang="en-US" sz="2000">
                <a:latin typeface="微软雅黑" panose="020B0503020204020204" charset="-122"/>
                <a:ea typeface="微软雅黑" panose="020B0503020204020204" charset="-122"/>
              </a:rPr>
              <a:t>、</a:t>
            </a:r>
            <a:r>
              <a:rPr lang="zh-CN" altLang="zh-CN" sz="2000">
                <a:latin typeface="微软雅黑" panose="020B0503020204020204" charset="-122"/>
                <a:ea typeface="微软雅黑" panose="020B0503020204020204" charset="-122"/>
              </a:rPr>
              <a:t>总体设计：</a:t>
            </a:r>
            <a:endParaRPr lang="zh-CN" altLang="zh-CN" sz="2000">
              <a:latin typeface="微软雅黑" panose="020B0503020204020204" charset="-122"/>
              <a:ea typeface="微软雅黑" panose="020B0503020204020204" charset="-122"/>
            </a:endParaRPr>
          </a:p>
        </p:txBody>
      </p:sp>
      <p:sp>
        <p:nvSpPr>
          <p:cNvPr id="11" name="文本框 10"/>
          <p:cNvSpPr txBox="1"/>
          <p:nvPr/>
        </p:nvSpPr>
        <p:spPr>
          <a:xfrm>
            <a:off x="1165860" y="1570355"/>
            <a:ext cx="7532370" cy="1476375"/>
          </a:xfrm>
          <a:prstGeom prst="rect">
            <a:avLst/>
          </a:prstGeom>
          <a:noFill/>
        </p:spPr>
        <p:txBody>
          <a:bodyPr wrap="square" rtlCol="0">
            <a:spAutoFit/>
          </a:bodyPr>
          <a:p>
            <a:r>
              <a:rPr lang="zh-CN" altLang="en-US"/>
              <a:t>该网站系统应用了JAVA领域中的JSP技术、JNDI和JAVABEAN等技术。该网站系统具有一个完整网站系统的基本功能，该系统对应一个WEB应用系统的三个层次，使用了JAVA平台分别提供的不同技术支持，这些技术同其他WEB技术综合共同实现完整的JAVAWEB技术平台，本系统采用B/S模式即浏览器/服务器结构 。系统总体结构如下图。</a:t>
            </a:r>
            <a:endParaRPr lang="zh-CN" altLang="en-US"/>
          </a:p>
        </p:txBody>
      </p:sp>
      <p:pic>
        <p:nvPicPr>
          <p:cNvPr id="36" name="图片 36" descr="绘图2"/>
          <p:cNvPicPr>
            <a:picLocks noChangeAspect="1" noChangeArrowheads="1"/>
          </p:cNvPicPr>
          <p:nvPr/>
        </p:nvPicPr>
        <p:blipFill>
          <a:blip r:embed="rId1" cstate="print"/>
          <a:srcRect/>
          <a:stretch>
            <a:fillRect/>
          </a:stretch>
        </p:blipFill>
        <p:spPr>
          <a:xfrm>
            <a:off x="1658303" y="2955608"/>
            <a:ext cx="5553075" cy="2066925"/>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文本框 12"/>
          <p:cNvSpPr txBox="1"/>
          <p:nvPr/>
        </p:nvSpPr>
        <p:spPr>
          <a:xfrm>
            <a:off x="594043" y="114300"/>
            <a:ext cx="1509712" cy="385763"/>
          </a:xfrm>
          <a:prstGeom prst="rect">
            <a:avLst/>
          </a:prstGeom>
          <a:noFill/>
          <a:ln w="9525">
            <a:noFill/>
            <a:miter/>
          </a:ln>
        </p:spPr>
        <p:txBody>
          <a:bodyPr>
            <a:spAutoFit/>
          </a:bodyPr>
          <a:lstStyle/>
          <a:p>
            <a:r>
              <a:rPr lang="zh-CN" altLang="en-US"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研究过程</a:t>
            </a:r>
            <a:endParaRPr lang="en-US" altLang="zh-CN" sz="1400" noProof="1">
              <a:effectLst>
                <a:outerShdw blurRad="38100" dist="38100" dir="2700000" algn="tl">
                  <a:srgbClr val="000000">
                    <a:alpha val="43137"/>
                  </a:srgbClr>
                </a:outerShdw>
              </a:effectLst>
              <a:latin typeface="Calibri" panose="020F0502020204030204" pitchFamily="34" charset="0"/>
              <a:ea typeface="宋体" panose="02010600030101010101" pitchFamily="2" charset="-122"/>
            </a:endParaRPr>
          </a:p>
        </p:txBody>
      </p:sp>
      <p:sp>
        <p:nvSpPr>
          <p:cNvPr id="15" name="文本框 12"/>
          <p:cNvSpPr txBox="1"/>
          <p:nvPr/>
        </p:nvSpPr>
        <p:spPr>
          <a:xfrm>
            <a:off x="1765300" y="152400"/>
            <a:ext cx="2163763" cy="287338"/>
          </a:xfrm>
          <a:prstGeom prst="rect">
            <a:avLst/>
          </a:prstGeom>
          <a:noFill/>
          <a:ln w="9525">
            <a:noFill/>
            <a:miter/>
          </a:ln>
        </p:spPr>
        <p:txBody>
          <a:bodyPr>
            <a:spAutoFit/>
          </a:bodyPr>
          <a:lstStyle/>
          <a:p>
            <a:r>
              <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sym typeface="+mn-ea"/>
              </a:rPr>
              <a:t>research process</a:t>
            </a:r>
            <a:endParaRPr sz="1200" noProof="1">
              <a:effectLst>
                <a:outerShdw blurRad="38100" dist="38100" dir="2700000" algn="tl">
                  <a:srgbClr val="000000">
                    <a:alpha val="43137"/>
                  </a:srgbClr>
                </a:outerShdw>
              </a:effectLst>
              <a:latin typeface="微软雅黑" panose="020B0503020204020204" charset="-122"/>
              <a:ea typeface="微软雅黑" panose="020B0503020204020204" charset="-122"/>
              <a:cs typeface="+mn-ea"/>
              <a:sym typeface="+mn-ea"/>
            </a:endParaRPr>
          </a:p>
        </p:txBody>
      </p:sp>
      <p:sp>
        <p:nvSpPr>
          <p:cNvPr id="4" name="圆角矩形 20"/>
          <p:cNvSpPr/>
          <p:nvPr/>
        </p:nvSpPr>
        <p:spPr>
          <a:xfrm>
            <a:off x="155575" y="131763"/>
            <a:ext cx="369888" cy="368300"/>
          </a:xfrm>
          <a:prstGeom prst="rect">
            <a:avLst/>
          </a:prstGeom>
          <a:solidFill>
            <a:schemeClr val="tx2">
              <a:lumMod val="60000"/>
              <a:lumOff val="40000"/>
              <a:alpha val="62000"/>
            </a:schemeClr>
          </a:solidFill>
          <a:ln w="12700" cmpd="sng">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noProof="1"/>
          </a:p>
        </p:txBody>
      </p:sp>
      <p:sp>
        <p:nvSpPr>
          <p:cNvPr id="5" name="TextBox 25"/>
          <p:cNvSpPr txBox="1"/>
          <p:nvPr/>
        </p:nvSpPr>
        <p:spPr>
          <a:xfrm>
            <a:off x="120650" y="-115571"/>
            <a:ext cx="647700" cy="629921"/>
          </a:xfrm>
          <a:prstGeom prst="rect">
            <a:avLst/>
          </a:prstGeom>
          <a:noFill/>
        </p:spPr>
        <p:txBody>
          <a:bodyPr>
            <a:spAutoFit/>
            <a:scene3d>
              <a:camera prst="orthographicFront"/>
              <a:lightRig rig="threePt" dir="t"/>
            </a:scene3d>
          </a:bodyPr>
          <a:lstStyle/>
          <a:p>
            <a:r>
              <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rPr>
              <a:t>5</a:t>
            </a:r>
            <a:endParaRPr lang="en-US" altLang="zh-CN" sz="3300" i="1" noProof="1">
              <a:effectLst>
                <a:outerShdw blurRad="38100" dist="19050" dir="2700000" algn="tl" rotWithShape="0">
                  <a:schemeClr val="dk1">
                    <a:alpha val="40000"/>
                  </a:schemeClr>
                </a:outerShdw>
              </a:effectLst>
              <a:latin typeface="微软雅黑" panose="020B0503020204020204" charset="-122"/>
              <a:ea typeface="微软雅黑" panose="020B0503020204020204" charset="-122"/>
              <a:sym typeface="微软雅黑" panose="020B0503020204020204" charset="-122"/>
            </a:endParaRPr>
          </a:p>
        </p:txBody>
      </p:sp>
      <p:cxnSp>
        <p:nvCxnSpPr>
          <p:cNvPr id="2" name="直接连接符 1"/>
          <p:cNvCxnSpPr/>
          <p:nvPr/>
        </p:nvCxnSpPr>
        <p:spPr>
          <a:xfrm>
            <a:off x="594360" y="815975"/>
            <a:ext cx="2937510" cy="0"/>
          </a:xfrm>
          <a:prstGeom prst="line">
            <a:avLst/>
          </a:prstGeom>
        </p:spPr>
        <p:style>
          <a:lnRef idx="1">
            <a:schemeClr val="dk1"/>
          </a:lnRef>
          <a:fillRef idx="0">
            <a:schemeClr val="dk1"/>
          </a:fillRef>
          <a:effectRef idx="0">
            <a:schemeClr val="dk1"/>
          </a:effectRef>
          <a:fontRef idx="minor">
            <a:schemeClr val="tx1"/>
          </a:fontRef>
        </p:style>
      </p:cxnSp>
      <p:cxnSp>
        <p:nvCxnSpPr>
          <p:cNvPr id="6" name="直接连接符 5"/>
          <p:cNvCxnSpPr/>
          <p:nvPr/>
        </p:nvCxnSpPr>
        <p:spPr>
          <a:xfrm>
            <a:off x="822960" y="678815"/>
            <a:ext cx="0" cy="1474470"/>
          </a:xfrm>
          <a:prstGeom prst="line">
            <a:avLst/>
          </a:prstGeom>
        </p:spPr>
        <p:style>
          <a:lnRef idx="1">
            <a:schemeClr val="dk1"/>
          </a:lnRef>
          <a:fillRef idx="0">
            <a:schemeClr val="dk1"/>
          </a:fillRef>
          <a:effectRef idx="0">
            <a:schemeClr val="dk1"/>
          </a:effectRef>
          <a:fontRef idx="minor">
            <a:schemeClr val="tx1"/>
          </a:fontRef>
        </p:style>
      </p:cxnSp>
      <p:sp>
        <p:nvSpPr>
          <p:cNvPr id="11" name="文本框 10"/>
          <p:cNvSpPr txBox="1"/>
          <p:nvPr/>
        </p:nvSpPr>
        <p:spPr>
          <a:xfrm>
            <a:off x="1108710" y="1147445"/>
            <a:ext cx="2240280" cy="398780"/>
          </a:xfrm>
          <a:prstGeom prst="rect">
            <a:avLst/>
          </a:prstGeom>
          <a:noFill/>
        </p:spPr>
        <p:txBody>
          <a:bodyPr wrap="square" rtlCol="0">
            <a:spAutoFit/>
          </a:bodyPr>
          <a:p>
            <a:r>
              <a:rPr lang="zh-CN" altLang="en-US" sz="2000">
                <a:latin typeface="微软雅黑" panose="020B0503020204020204" charset="-122"/>
                <a:ea typeface="微软雅黑" panose="020B0503020204020204" charset="-122"/>
              </a:rPr>
              <a:t>登录模块</a:t>
            </a:r>
            <a:endParaRPr lang="zh-CN" altLang="en-US" sz="2000">
              <a:latin typeface="微软雅黑" panose="020B0503020204020204" charset="-122"/>
              <a:ea typeface="微软雅黑" panose="020B0503020204020204" charset="-122"/>
            </a:endParaRPr>
          </a:p>
        </p:txBody>
      </p:sp>
      <p:sp>
        <p:nvSpPr>
          <p:cNvPr id="13" name="文本框 12"/>
          <p:cNvSpPr txBox="1"/>
          <p:nvPr/>
        </p:nvSpPr>
        <p:spPr>
          <a:xfrm>
            <a:off x="1223010" y="1650365"/>
            <a:ext cx="2377440" cy="2030095"/>
          </a:xfrm>
          <a:prstGeom prst="rect">
            <a:avLst/>
          </a:prstGeom>
          <a:noFill/>
        </p:spPr>
        <p:txBody>
          <a:bodyPr wrap="square" rtlCol="0">
            <a:spAutoFit/>
          </a:bodyPr>
          <a:p>
            <a:r>
              <a:rPr lang="zh-CN" altLang="en-US"/>
              <a:t>登录模块做的相对比较简单，对于不同身份的用户提供不同的登录界面，最终提交不同的认证页面。当验证通过，跳到用户使用页面。</a:t>
            </a:r>
            <a:endParaRPr lang="zh-CN" altLang="en-US"/>
          </a:p>
        </p:txBody>
      </p:sp>
      <p:pic>
        <p:nvPicPr>
          <p:cNvPr id="14" name="图片 13"/>
          <p:cNvPicPr>
            <a:picLocks noChangeAspect="1" noChangeArrowheads="1"/>
          </p:cNvPicPr>
          <p:nvPr/>
        </p:nvPicPr>
        <p:blipFill>
          <a:blip r:embed="rId1" cstate="print"/>
          <a:srcRect/>
          <a:stretch>
            <a:fillRect/>
          </a:stretch>
        </p:blipFill>
        <p:spPr>
          <a:xfrm>
            <a:off x="3810635" y="1418273"/>
            <a:ext cx="4837430" cy="2973705"/>
          </a:xfrm>
          <a:prstGeom prst="rect">
            <a:avLst/>
          </a:prstGeom>
          <a:noFill/>
          <a:ln w="9525">
            <a:noFill/>
            <a:miter lim="800000"/>
            <a:headEnd/>
            <a:tailEnd/>
          </a:ln>
        </p:spPr>
      </p:pic>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779</Words>
  <Application>WPS 演示</Application>
  <PresentationFormat>全屏显示(16:9)</PresentationFormat>
  <Paragraphs>196</Paragraphs>
  <Slides>15</Slides>
  <Notes>0</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15</vt:i4>
      </vt:variant>
    </vt:vector>
  </HeadingPairs>
  <TitlesOfParts>
    <vt:vector size="33" baseType="lpstr">
      <vt:lpstr>Arial</vt:lpstr>
      <vt:lpstr>宋体</vt:lpstr>
      <vt:lpstr>Wingdings</vt:lpstr>
      <vt:lpstr>Calibri</vt:lpstr>
      <vt:lpstr>Calibri Light</vt:lpstr>
      <vt:lpstr>黑体</vt:lpstr>
      <vt:lpstr>微软雅黑</vt:lpstr>
      <vt:lpstr>Verdana</vt:lpstr>
      <vt:lpstr>Arial Unicode MS</vt:lpstr>
      <vt:lpstr>Franklin Gothic Medium</vt:lpstr>
      <vt:lpstr>华文仿宋</vt:lpstr>
      <vt:lpstr>叶根友毛笔行书2.0版</vt:lpstr>
      <vt:lpstr>华文隶书</vt:lpstr>
      <vt:lpstr>幼圆</vt:lpstr>
      <vt:lpstr>新宋体</vt:lpstr>
      <vt:lpstr>Office 主题</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S</dc:title>
  <dc:creator>PPTS</dc:creator>
  <cp:keywords>PPTS</cp:keywords>
  <dc:description>PPTS</dc:description>
  <dc:subject>PPTS</dc:subject>
  <cp:category>PPTS</cp:category>
  <cp:lastModifiedBy>来自天堂的魔鬼</cp:lastModifiedBy>
  <cp:revision>101</cp:revision>
  <dcterms:created xsi:type="dcterms:W3CDTF">2016-01-10T00:31:00Z</dcterms:created>
  <dcterms:modified xsi:type="dcterms:W3CDTF">2018-06-19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